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86B8E3" w14:textId="77777777" w:rsidR="00110FA5" w:rsidRPr="00000B43" w:rsidRDefault="00110FA5" w:rsidP="00295EF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14:paraId="466FC00B" w14:textId="77777777" w:rsidR="00110FA5" w:rsidRPr="00000B43" w:rsidRDefault="00110FA5" w:rsidP="00295EF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14:paraId="48274F32" w14:textId="77777777" w:rsidR="00110FA5" w:rsidRPr="00000B43" w:rsidRDefault="00110FA5" w:rsidP="00295EF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7160BE7" w14:textId="77777777" w:rsidR="00110FA5" w:rsidRPr="00000B43" w:rsidRDefault="00110FA5" w:rsidP="00295EF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«МОСКОВСКИЙ ПОЛИТЕХНИЧЕСКИЙ УНИВЕРСИТЕТ»</w:t>
      </w:r>
    </w:p>
    <w:p w14:paraId="5D5203CE" w14:textId="77777777" w:rsidR="00110FA5" w:rsidRPr="00000B43" w:rsidRDefault="00110FA5" w:rsidP="00295EF1">
      <w:pPr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14:paraId="32E44DA1" w14:textId="2C8FE503" w:rsidR="00110FA5" w:rsidRPr="00295EF1" w:rsidRDefault="00373A74" w:rsidP="00295EF1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00B43">
        <w:rPr>
          <w:rFonts w:ascii="Times New Roman" w:hAnsi="Times New Roman" w:cs="Times New Roman"/>
          <w:b/>
          <w:sz w:val="28"/>
          <w:szCs w:val="28"/>
        </w:rPr>
        <w:t>СИСТЕМА АДМИНИСТРИРОВАНИЯ УЧЕБНЫХ ЗАДОЛЖЕННОСТЕЙ С ВОЗМОЖНОСТЬЮ ТЕСТИРОВАНИЯ И ОЦЕНКИ РАБОТ УЧАЩИХСЯ ШКОЛЫ «МНОГОПРОФИЛЬНЫЙ ЛИЦЕЙ».</w:t>
      </w:r>
    </w:p>
    <w:p w14:paraId="5B99C32C" w14:textId="4A94DB8B" w:rsidR="00373A74" w:rsidRPr="00000B43" w:rsidRDefault="00373A74" w:rsidP="00295EF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Дипломная работа</w:t>
      </w:r>
    </w:p>
    <w:p w14:paraId="34E14EE5" w14:textId="77777777" w:rsidR="00373A74" w:rsidRPr="00000B43" w:rsidRDefault="00373A74" w:rsidP="00295EF1">
      <w:pPr>
        <w:tabs>
          <w:tab w:val="left" w:pos="4820"/>
          <w:tab w:val="left" w:pos="5580"/>
        </w:tabs>
        <w:spacing w:line="276" w:lineRule="auto"/>
        <w:ind w:right="-1192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</w:r>
      <w:r w:rsidRPr="00000B43">
        <w:rPr>
          <w:rFonts w:ascii="Times New Roman" w:hAnsi="Times New Roman" w:cs="Times New Roman"/>
          <w:sz w:val="28"/>
          <w:szCs w:val="28"/>
        </w:rPr>
        <w:tab/>
      </w:r>
    </w:p>
    <w:tbl>
      <w:tblPr>
        <w:tblW w:w="8481" w:type="dxa"/>
        <w:tblInd w:w="1008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680"/>
        <w:gridCol w:w="3801"/>
      </w:tblGrid>
      <w:tr w:rsidR="00373A74" w:rsidRPr="00000B43" w14:paraId="676FE443" w14:textId="77777777" w:rsidTr="00373A74">
        <w:trPr>
          <w:trHeight w:val="3684"/>
        </w:trPr>
        <w:tc>
          <w:tcPr>
            <w:tcW w:w="4680" w:type="dxa"/>
          </w:tcPr>
          <w:p w14:paraId="429C6DD9" w14:textId="77777777" w:rsidR="00373A74" w:rsidRPr="00000B43" w:rsidRDefault="00373A74" w:rsidP="00295EF1">
            <w:pPr>
              <w:tabs>
                <w:tab w:val="left" w:pos="-1980"/>
                <w:tab w:val="left" w:pos="36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62F02B0" w14:textId="77777777" w:rsidR="00373A74" w:rsidRPr="00000B43" w:rsidRDefault="00373A74" w:rsidP="00295EF1">
            <w:pPr>
              <w:tabs>
                <w:tab w:val="left" w:pos="-1980"/>
                <w:tab w:val="left" w:pos="36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8EB4EBF" w14:textId="77777777" w:rsidR="00373A74" w:rsidRPr="00000B43" w:rsidRDefault="00373A74" w:rsidP="00295EF1">
            <w:pPr>
              <w:tabs>
                <w:tab w:val="left" w:pos="-1980"/>
                <w:tab w:val="left" w:pos="36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638DE36" w14:textId="588BE648" w:rsidR="00373A74" w:rsidRPr="00000B43" w:rsidRDefault="00373A74" w:rsidP="00295EF1">
            <w:pPr>
              <w:tabs>
                <w:tab w:val="left" w:pos="-1980"/>
                <w:tab w:val="left" w:pos="36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A0E2CFB" w14:textId="77777777" w:rsidR="00373A74" w:rsidRPr="00000B43" w:rsidRDefault="00373A74" w:rsidP="00295EF1">
            <w:pPr>
              <w:tabs>
                <w:tab w:val="left" w:pos="-1980"/>
                <w:tab w:val="left" w:pos="36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EB19BE0" w14:textId="77777777" w:rsidR="00373A74" w:rsidRPr="00000B43" w:rsidRDefault="00373A74" w:rsidP="00295EF1">
            <w:pPr>
              <w:tabs>
                <w:tab w:val="left" w:pos="-1980"/>
                <w:tab w:val="left" w:pos="36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Выпускная работа защищена</w:t>
            </w:r>
          </w:p>
          <w:p w14:paraId="5EB5CD8B" w14:textId="77777777" w:rsidR="00373A74" w:rsidRPr="00000B43" w:rsidRDefault="00373A74" w:rsidP="00295EF1">
            <w:pPr>
              <w:tabs>
                <w:tab w:val="left" w:pos="-1980"/>
                <w:tab w:val="left" w:pos="-36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"__" ______________ 20   г.</w:t>
            </w:r>
          </w:p>
          <w:p w14:paraId="7F9B4048" w14:textId="77777777" w:rsidR="00373A74" w:rsidRPr="00000B43" w:rsidRDefault="00373A74" w:rsidP="00295EF1">
            <w:pPr>
              <w:tabs>
                <w:tab w:val="left" w:pos="-1980"/>
                <w:tab w:val="left" w:pos="-36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Оценка ________________</w:t>
            </w:r>
          </w:p>
          <w:p w14:paraId="01FE14DA" w14:textId="77777777" w:rsidR="00373A74" w:rsidRPr="00000B43" w:rsidRDefault="00373A74" w:rsidP="00295EF1">
            <w:pPr>
              <w:tabs>
                <w:tab w:val="left" w:pos="-1980"/>
                <w:tab w:val="left" w:pos="-36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Секретарь ГАК_______</w:t>
            </w:r>
          </w:p>
        </w:tc>
        <w:tc>
          <w:tcPr>
            <w:tcW w:w="3801" w:type="dxa"/>
          </w:tcPr>
          <w:p w14:paraId="0B72AB11" w14:textId="7FE4C425" w:rsidR="00373A74" w:rsidRPr="00000B43" w:rsidRDefault="00373A74" w:rsidP="00295EF1">
            <w:pPr>
              <w:tabs>
                <w:tab w:val="left" w:pos="4820"/>
                <w:tab w:val="left" w:pos="558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 xml:space="preserve">Выполнил студент </w:t>
            </w:r>
          </w:p>
          <w:p w14:paraId="0A5B4026" w14:textId="7E4511D4" w:rsidR="00373A74" w:rsidRPr="00000B43" w:rsidRDefault="00373A74" w:rsidP="00295EF1">
            <w:pPr>
              <w:tabs>
                <w:tab w:val="left" w:pos="4820"/>
                <w:tab w:val="left" w:pos="558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Шешин</w:t>
            </w:r>
            <w:proofErr w:type="spellEnd"/>
            <w:r w:rsidRPr="00000B43">
              <w:rPr>
                <w:rFonts w:ascii="Times New Roman" w:hAnsi="Times New Roman" w:cs="Times New Roman"/>
                <w:sz w:val="28"/>
                <w:szCs w:val="28"/>
              </w:rPr>
              <w:t xml:space="preserve"> Владислав Сергеевич</w:t>
            </w:r>
          </w:p>
          <w:p w14:paraId="69B8B3AA" w14:textId="77777777" w:rsidR="00373A74" w:rsidRPr="00000B43" w:rsidRDefault="00373A74" w:rsidP="00295EF1">
            <w:pPr>
              <w:tabs>
                <w:tab w:val="left" w:pos="2775"/>
                <w:tab w:val="left" w:pos="4820"/>
                <w:tab w:val="left" w:pos="558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</w:p>
          <w:p w14:paraId="6DD173FF" w14:textId="77777777" w:rsidR="00373A74" w:rsidRPr="00000B43" w:rsidRDefault="00373A74" w:rsidP="00295EF1">
            <w:pPr>
              <w:tabs>
                <w:tab w:val="left" w:pos="2775"/>
                <w:tab w:val="left" w:pos="4820"/>
                <w:tab w:val="left" w:pos="558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 xml:space="preserve">            (подпись)</w:t>
            </w:r>
          </w:p>
          <w:p w14:paraId="175BE56A" w14:textId="77777777" w:rsidR="00373A74" w:rsidRPr="00000B43" w:rsidRDefault="00373A74" w:rsidP="00295EF1">
            <w:pPr>
              <w:tabs>
                <w:tab w:val="left" w:pos="2775"/>
                <w:tab w:val="left" w:pos="4820"/>
                <w:tab w:val="left" w:pos="558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569F2B5" w14:textId="210BA26C" w:rsidR="00EB55A5" w:rsidRPr="00000B43" w:rsidRDefault="00373A74" w:rsidP="00295EF1">
            <w:pPr>
              <w:tabs>
                <w:tab w:val="left" w:pos="2775"/>
                <w:tab w:val="left" w:pos="4820"/>
                <w:tab w:val="left" w:pos="558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Научный руководитель</w:t>
            </w:r>
          </w:p>
          <w:p w14:paraId="0FF61340" w14:textId="77777777" w:rsidR="00EB55A5" w:rsidRPr="00000B43" w:rsidRDefault="00EB55A5" w:rsidP="00295EF1">
            <w:pPr>
              <w:tabs>
                <w:tab w:val="left" w:pos="2775"/>
                <w:tab w:val="left" w:pos="4820"/>
                <w:tab w:val="left" w:pos="558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 xml:space="preserve">Даньшина Марина </w:t>
            </w:r>
          </w:p>
          <w:p w14:paraId="5662C88C" w14:textId="07A90732" w:rsidR="00EB55A5" w:rsidRPr="00000B43" w:rsidRDefault="006230F1" w:rsidP="00295EF1">
            <w:pPr>
              <w:tabs>
                <w:tab w:val="left" w:pos="2775"/>
                <w:tab w:val="left" w:pos="4820"/>
                <w:tab w:val="left" w:pos="558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Владимировна</w:t>
            </w:r>
          </w:p>
          <w:p w14:paraId="166A1A23" w14:textId="77777777" w:rsidR="00373A74" w:rsidRPr="00000B43" w:rsidRDefault="00373A74" w:rsidP="00295EF1">
            <w:pPr>
              <w:tabs>
                <w:tab w:val="left" w:pos="2775"/>
                <w:tab w:val="left" w:pos="4820"/>
                <w:tab w:val="left" w:pos="558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</w:p>
          <w:p w14:paraId="7F797CEA" w14:textId="77777777" w:rsidR="00373A74" w:rsidRPr="00000B43" w:rsidRDefault="00373A74" w:rsidP="00295EF1">
            <w:pPr>
              <w:tabs>
                <w:tab w:val="left" w:pos="2775"/>
                <w:tab w:val="left" w:pos="4820"/>
                <w:tab w:val="left" w:pos="558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 xml:space="preserve">            (подпись)</w:t>
            </w:r>
          </w:p>
          <w:p w14:paraId="72BA12CB" w14:textId="77777777" w:rsidR="00373A74" w:rsidRPr="00000B43" w:rsidRDefault="00373A74" w:rsidP="00295EF1">
            <w:pPr>
              <w:tabs>
                <w:tab w:val="left" w:pos="2775"/>
                <w:tab w:val="left" w:pos="4820"/>
                <w:tab w:val="left" w:pos="5580"/>
              </w:tabs>
              <w:spacing w:line="276" w:lineRule="auto"/>
              <w:ind w:right="-1192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</w:p>
        </w:tc>
      </w:tr>
    </w:tbl>
    <w:p w14:paraId="79E6FA95" w14:textId="77777777" w:rsidR="00110FA5" w:rsidRPr="00000B43" w:rsidRDefault="00110FA5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C98830F" w14:textId="41E8A9C5" w:rsidR="00373A74" w:rsidRPr="00000B43" w:rsidRDefault="00373A74" w:rsidP="00295EF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44C8C4A7" w14:textId="77777777" w:rsidR="00373A74" w:rsidRPr="00000B43" w:rsidRDefault="00373A74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925CD6A" w14:textId="77777777" w:rsidR="00110FA5" w:rsidRPr="00000B43" w:rsidRDefault="00110FA5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Москва, 2020</w:t>
      </w:r>
    </w:p>
    <w:p w14:paraId="0E9E90A5" w14:textId="5C826D8E" w:rsidR="001E4BB9" w:rsidRPr="00000B43" w:rsidRDefault="0070035A" w:rsidP="00000B43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00B43">
        <w:rPr>
          <w:rFonts w:ascii="Times New Roman" w:hAnsi="Times New Roman" w:cs="Times New Roman"/>
          <w:b/>
          <w:sz w:val="28"/>
          <w:szCs w:val="28"/>
        </w:rPr>
        <w:lastRenderedPageBreak/>
        <w:t>Аннотация</w:t>
      </w:r>
    </w:p>
    <w:p w14:paraId="29442481" w14:textId="23B8EE02" w:rsidR="00301DB9" w:rsidRPr="00000B43" w:rsidRDefault="00301DB9" w:rsidP="00000B4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Задача состоит в том, что необходимо оптимизировать работу с задолженностями учеников и их мониторинг.  Эта цель достигается путем создания сайта с журналом задолженностей, системой тестов для исправления учениками задолженностей, базой учебного материала и системой оповещения для учеников и их родителей об получаемых задолженностях.   Так как в наше время </w:t>
      </w:r>
      <w:r w:rsidR="00AD1E3C" w:rsidRPr="00000B43">
        <w:rPr>
          <w:rFonts w:ascii="Times New Roman" w:hAnsi="Times New Roman" w:cs="Times New Roman"/>
          <w:sz w:val="28"/>
          <w:szCs w:val="28"/>
        </w:rPr>
        <w:t xml:space="preserve">все учебные заведения используют электронный формат мониторинга учебного процесса, поэтому создание сайта, который упрощает работу, как для учеников, </w:t>
      </w:r>
      <w:r w:rsidR="00291BDA" w:rsidRPr="00000B43">
        <w:rPr>
          <w:rFonts w:ascii="Times New Roman" w:hAnsi="Times New Roman" w:cs="Times New Roman"/>
          <w:sz w:val="28"/>
          <w:szCs w:val="28"/>
        </w:rPr>
        <w:t>так как</w:t>
      </w:r>
      <w:r w:rsidR="00AD1E3C" w:rsidRPr="00000B43">
        <w:rPr>
          <w:rFonts w:ascii="Times New Roman" w:hAnsi="Times New Roman" w:cs="Times New Roman"/>
          <w:sz w:val="28"/>
          <w:szCs w:val="28"/>
        </w:rPr>
        <w:t xml:space="preserve"> никогда</w:t>
      </w:r>
      <w:r w:rsidR="00CC09FE" w:rsidRPr="00000B43">
        <w:rPr>
          <w:rFonts w:ascii="Times New Roman" w:hAnsi="Times New Roman" w:cs="Times New Roman"/>
          <w:sz w:val="28"/>
          <w:szCs w:val="28"/>
        </w:rPr>
        <w:t xml:space="preserve"> актуально и необходимо.</w:t>
      </w:r>
    </w:p>
    <w:p w14:paraId="0FC365CE" w14:textId="4FC3ABBB" w:rsidR="00DD2F0E" w:rsidRPr="00000B43" w:rsidRDefault="00A42D7C" w:rsidP="00000B43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00B43">
        <w:rPr>
          <w:rFonts w:ascii="Times New Roman" w:hAnsi="Times New Roman" w:cs="Times New Roman"/>
          <w:b/>
          <w:sz w:val="28"/>
          <w:szCs w:val="28"/>
        </w:rPr>
        <w:t>Состав работы</w:t>
      </w:r>
      <w:r w:rsidRPr="00000B43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14:paraId="533A9BF1" w14:textId="560891F3" w:rsidR="006C7068" w:rsidRPr="00000B43" w:rsidRDefault="00093F73" w:rsidP="00000B43">
      <w:pPr>
        <w:pStyle w:val="a6"/>
        <w:numPr>
          <w:ilvl w:val="0"/>
          <w:numId w:val="20"/>
        </w:numPr>
        <w:spacing w:before="0" w:beforeAutospacing="0" w:after="0" w:afterAutospacing="0" w:line="360" w:lineRule="auto"/>
        <w:textAlignment w:val="baseline"/>
        <w:rPr>
          <w:color w:val="000000"/>
          <w:sz w:val="28"/>
          <w:szCs w:val="28"/>
        </w:rPr>
      </w:pPr>
      <w:r w:rsidRPr="00000B43">
        <w:rPr>
          <w:color w:val="000000"/>
          <w:sz w:val="28"/>
          <w:szCs w:val="28"/>
        </w:rPr>
        <w:t>анализ и планирование</w:t>
      </w:r>
      <w:r w:rsidRPr="00000B43">
        <w:rPr>
          <w:color w:val="000000"/>
          <w:sz w:val="28"/>
          <w:szCs w:val="28"/>
          <w:lang w:val="en-US"/>
        </w:rPr>
        <w:t>;</w:t>
      </w:r>
    </w:p>
    <w:p w14:paraId="0A7D498A" w14:textId="2D5A37EA" w:rsidR="006C7068" w:rsidRPr="00000B43" w:rsidRDefault="00093F73" w:rsidP="00000B43">
      <w:pPr>
        <w:pStyle w:val="a6"/>
        <w:numPr>
          <w:ilvl w:val="0"/>
          <w:numId w:val="20"/>
        </w:numPr>
        <w:spacing w:before="0" w:beforeAutospacing="0" w:after="0" w:afterAutospacing="0" w:line="360" w:lineRule="auto"/>
        <w:textAlignment w:val="baseline"/>
        <w:rPr>
          <w:color w:val="000000"/>
          <w:sz w:val="28"/>
          <w:szCs w:val="28"/>
        </w:rPr>
      </w:pPr>
      <w:r w:rsidRPr="00000B43">
        <w:rPr>
          <w:color w:val="000000"/>
          <w:sz w:val="28"/>
          <w:szCs w:val="28"/>
        </w:rPr>
        <w:t>проектирование</w:t>
      </w:r>
      <w:r w:rsidRPr="00000B43">
        <w:rPr>
          <w:color w:val="000000"/>
          <w:sz w:val="28"/>
          <w:szCs w:val="28"/>
          <w:lang w:val="en-US"/>
        </w:rPr>
        <w:t>;</w:t>
      </w:r>
    </w:p>
    <w:p w14:paraId="037AF693" w14:textId="65701B0C" w:rsidR="006C7068" w:rsidRPr="00000B43" w:rsidRDefault="00093F73" w:rsidP="00000B43">
      <w:pPr>
        <w:pStyle w:val="a6"/>
        <w:numPr>
          <w:ilvl w:val="0"/>
          <w:numId w:val="20"/>
        </w:numPr>
        <w:spacing w:before="0" w:beforeAutospacing="0" w:after="0" w:afterAutospacing="0" w:line="360" w:lineRule="auto"/>
        <w:textAlignment w:val="baseline"/>
        <w:rPr>
          <w:color w:val="000000"/>
          <w:sz w:val="28"/>
          <w:szCs w:val="28"/>
        </w:rPr>
      </w:pPr>
      <w:r w:rsidRPr="00000B43">
        <w:rPr>
          <w:color w:val="000000"/>
          <w:sz w:val="28"/>
          <w:szCs w:val="28"/>
        </w:rPr>
        <w:t>разработка</w:t>
      </w:r>
      <w:r w:rsidRPr="00000B43">
        <w:rPr>
          <w:color w:val="000000"/>
          <w:sz w:val="28"/>
          <w:szCs w:val="28"/>
          <w:lang w:val="en-US"/>
        </w:rPr>
        <w:t>;</w:t>
      </w:r>
    </w:p>
    <w:p w14:paraId="1F5204CD" w14:textId="0B81B532" w:rsidR="006C7068" w:rsidRPr="00000B43" w:rsidRDefault="00093F73" w:rsidP="00000B43">
      <w:pPr>
        <w:pStyle w:val="a6"/>
        <w:numPr>
          <w:ilvl w:val="0"/>
          <w:numId w:val="20"/>
        </w:numPr>
        <w:spacing w:before="0" w:beforeAutospacing="0" w:after="0" w:afterAutospacing="0" w:line="360" w:lineRule="auto"/>
        <w:textAlignment w:val="baseline"/>
        <w:rPr>
          <w:color w:val="000000"/>
          <w:sz w:val="28"/>
          <w:szCs w:val="28"/>
        </w:rPr>
      </w:pPr>
      <w:r w:rsidRPr="00000B43">
        <w:rPr>
          <w:color w:val="000000"/>
          <w:sz w:val="28"/>
          <w:szCs w:val="28"/>
        </w:rPr>
        <w:t>тестирование</w:t>
      </w:r>
      <w:r w:rsidRPr="00000B43">
        <w:rPr>
          <w:color w:val="000000"/>
          <w:sz w:val="28"/>
          <w:szCs w:val="28"/>
          <w:lang w:val="en-US"/>
        </w:rPr>
        <w:t>;</w:t>
      </w:r>
    </w:p>
    <w:p w14:paraId="288EE412" w14:textId="4BAA565F" w:rsidR="006C7068" w:rsidRPr="00000B43" w:rsidRDefault="00093F73" w:rsidP="00000B43">
      <w:pPr>
        <w:pStyle w:val="a6"/>
        <w:numPr>
          <w:ilvl w:val="0"/>
          <w:numId w:val="20"/>
        </w:numPr>
        <w:spacing w:before="0" w:beforeAutospacing="0" w:after="0" w:afterAutospacing="0" w:line="360" w:lineRule="auto"/>
        <w:textAlignment w:val="baseline"/>
        <w:rPr>
          <w:color w:val="000000"/>
          <w:sz w:val="28"/>
          <w:szCs w:val="28"/>
        </w:rPr>
      </w:pPr>
      <w:r w:rsidRPr="00000B43">
        <w:rPr>
          <w:color w:val="000000"/>
          <w:sz w:val="28"/>
          <w:szCs w:val="28"/>
        </w:rPr>
        <w:t>документирование</w:t>
      </w:r>
      <w:r w:rsidRPr="00000B43">
        <w:rPr>
          <w:color w:val="000000"/>
          <w:sz w:val="28"/>
          <w:szCs w:val="28"/>
          <w:lang w:val="en-US"/>
        </w:rPr>
        <w:t>;</w:t>
      </w:r>
    </w:p>
    <w:p w14:paraId="0CD057D7" w14:textId="797895C7" w:rsidR="006C7068" w:rsidRPr="00000B43" w:rsidRDefault="00093F73" w:rsidP="00000B43">
      <w:pPr>
        <w:pStyle w:val="a6"/>
        <w:numPr>
          <w:ilvl w:val="0"/>
          <w:numId w:val="20"/>
        </w:numPr>
        <w:spacing w:before="0" w:beforeAutospacing="0" w:after="0" w:afterAutospacing="0" w:line="360" w:lineRule="auto"/>
        <w:textAlignment w:val="baseline"/>
        <w:rPr>
          <w:color w:val="000000"/>
          <w:sz w:val="28"/>
          <w:szCs w:val="28"/>
        </w:rPr>
      </w:pPr>
      <w:r w:rsidRPr="00000B43">
        <w:rPr>
          <w:color w:val="000000"/>
          <w:sz w:val="28"/>
          <w:szCs w:val="28"/>
        </w:rPr>
        <w:t>эксплуатация и сопровождение</w:t>
      </w:r>
      <w:r w:rsidRPr="00000B43">
        <w:rPr>
          <w:color w:val="000000"/>
          <w:sz w:val="28"/>
          <w:szCs w:val="28"/>
          <w:lang w:val="en-US"/>
        </w:rPr>
        <w:t>.</w:t>
      </w:r>
    </w:p>
    <w:p w14:paraId="6C7E3E8E" w14:textId="77777777" w:rsidR="00093F73" w:rsidRPr="00000B43" w:rsidRDefault="00093F73" w:rsidP="00000B43">
      <w:pPr>
        <w:pStyle w:val="a6"/>
        <w:spacing w:before="0" w:beforeAutospacing="0" w:after="0" w:afterAutospacing="0" w:line="360" w:lineRule="auto"/>
        <w:ind w:left="2007"/>
        <w:textAlignment w:val="baseline"/>
        <w:rPr>
          <w:color w:val="000000"/>
          <w:sz w:val="28"/>
          <w:szCs w:val="28"/>
        </w:rPr>
      </w:pPr>
    </w:p>
    <w:p w14:paraId="2E4189CF" w14:textId="36B2AFF2" w:rsidR="006C7068" w:rsidRPr="00000B43" w:rsidRDefault="00093F73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О</w:t>
      </w:r>
      <w:r w:rsidR="005A137D" w:rsidRPr="00000B43">
        <w:rPr>
          <w:rFonts w:ascii="Times New Roman" w:hAnsi="Times New Roman" w:cs="Times New Roman"/>
          <w:sz w:val="28"/>
          <w:szCs w:val="28"/>
        </w:rPr>
        <w:t>писание и краткое содержание каждой части работы</w:t>
      </w:r>
      <w:r w:rsidR="00A42D7C" w:rsidRPr="00000B43">
        <w:rPr>
          <w:rFonts w:ascii="Times New Roman" w:hAnsi="Times New Roman" w:cs="Times New Roman"/>
          <w:sz w:val="28"/>
          <w:szCs w:val="28"/>
        </w:rPr>
        <w:t>:</w:t>
      </w:r>
    </w:p>
    <w:p w14:paraId="60A88134" w14:textId="77777777" w:rsidR="00A42D7C" w:rsidRPr="00000B43" w:rsidRDefault="006C7068" w:rsidP="00000B43">
      <w:pPr>
        <w:pStyle w:val="a3"/>
        <w:numPr>
          <w:ilvl w:val="2"/>
          <w:numId w:val="1"/>
        </w:numPr>
        <w:spacing w:line="360" w:lineRule="auto"/>
        <w:ind w:left="426" w:firstLine="0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Анализ и планирование</w:t>
      </w:r>
      <w:r w:rsidRPr="00000B43">
        <w:rPr>
          <w:sz w:val="28"/>
          <w:szCs w:val="28"/>
          <w:lang w:val="en-US"/>
        </w:rPr>
        <w:t>:</w:t>
      </w:r>
    </w:p>
    <w:p w14:paraId="7DE001B9" w14:textId="69651FDE" w:rsidR="00A42D7C" w:rsidRPr="00000B43" w:rsidRDefault="00093F73" w:rsidP="00000B43">
      <w:pPr>
        <w:pStyle w:val="a3"/>
        <w:numPr>
          <w:ilvl w:val="3"/>
          <w:numId w:val="1"/>
        </w:numPr>
        <w:spacing w:line="360" w:lineRule="auto"/>
        <w:ind w:left="1276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сбор требований</w:t>
      </w:r>
      <w:r w:rsidRPr="00000B43">
        <w:rPr>
          <w:sz w:val="28"/>
          <w:szCs w:val="28"/>
          <w:lang w:val="en-US"/>
        </w:rPr>
        <w:t>;</w:t>
      </w:r>
    </w:p>
    <w:p w14:paraId="1983F9A3" w14:textId="32D9844A" w:rsidR="006C7068" w:rsidRPr="00000B43" w:rsidRDefault="006C7068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Просмотр документации, общение с заказчиком</w:t>
      </w:r>
      <w:r w:rsidR="00A42D7C" w:rsidRPr="00000B43">
        <w:rPr>
          <w:rFonts w:ascii="Times New Roman" w:hAnsi="Times New Roman" w:cs="Times New Roman"/>
          <w:sz w:val="28"/>
          <w:szCs w:val="28"/>
        </w:rPr>
        <w:t>:</w:t>
      </w:r>
    </w:p>
    <w:p w14:paraId="31CB58B5" w14:textId="7770DDE8" w:rsidR="006C7068" w:rsidRPr="00000B43" w:rsidRDefault="00093F73" w:rsidP="00000B43">
      <w:pPr>
        <w:pStyle w:val="a3"/>
        <w:numPr>
          <w:ilvl w:val="3"/>
          <w:numId w:val="1"/>
        </w:numPr>
        <w:spacing w:line="360" w:lineRule="auto"/>
        <w:ind w:left="426" w:firstLine="0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анализ требований</w:t>
      </w:r>
      <w:r w:rsidRPr="00000B43">
        <w:rPr>
          <w:sz w:val="28"/>
          <w:szCs w:val="28"/>
          <w:lang w:val="en-US"/>
        </w:rPr>
        <w:t>;</w:t>
      </w:r>
    </w:p>
    <w:p w14:paraId="576CC184" w14:textId="7EDB72F9" w:rsidR="006C7068" w:rsidRPr="00000B43" w:rsidRDefault="00093F73" w:rsidP="00000B43">
      <w:pPr>
        <w:pStyle w:val="a3"/>
        <w:numPr>
          <w:ilvl w:val="3"/>
          <w:numId w:val="1"/>
        </w:numPr>
        <w:spacing w:line="360" w:lineRule="auto"/>
        <w:ind w:left="426" w:firstLine="0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планирование проекта</w:t>
      </w:r>
      <w:r w:rsidRPr="00000B43">
        <w:rPr>
          <w:sz w:val="28"/>
          <w:szCs w:val="28"/>
          <w:lang w:val="en-US"/>
        </w:rPr>
        <w:t>.</w:t>
      </w:r>
    </w:p>
    <w:p w14:paraId="5776859B" w14:textId="46D1C1D9" w:rsidR="00301DB9" w:rsidRPr="00000B43" w:rsidRDefault="00301DB9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Составление плана работы над проектом.</w:t>
      </w:r>
    </w:p>
    <w:p w14:paraId="33C23ADF" w14:textId="4D9C29E8" w:rsidR="006C7068" w:rsidRPr="00000B43" w:rsidRDefault="006C7068" w:rsidP="00000B43">
      <w:pPr>
        <w:pStyle w:val="a3"/>
        <w:numPr>
          <w:ilvl w:val="2"/>
          <w:numId w:val="1"/>
        </w:numPr>
        <w:spacing w:line="360" w:lineRule="auto"/>
        <w:ind w:left="426" w:firstLine="0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Проектирование</w:t>
      </w:r>
      <w:r w:rsidRPr="00000B43">
        <w:rPr>
          <w:sz w:val="28"/>
          <w:szCs w:val="28"/>
          <w:lang w:val="en-US"/>
        </w:rPr>
        <w:t>:</w:t>
      </w:r>
    </w:p>
    <w:p w14:paraId="2D24D740" w14:textId="7DAEE6A8" w:rsidR="00301DB9" w:rsidRPr="00000B43" w:rsidRDefault="00093F73" w:rsidP="00000B43">
      <w:pPr>
        <w:pStyle w:val="a3"/>
        <w:numPr>
          <w:ilvl w:val="3"/>
          <w:numId w:val="1"/>
        </w:numPr>
        <w:spacing w:line="360" w:lineRule="auto"/>
        <w:ind w:left="709" w:firstLine="0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разработка архитектуры</w:t>
      </w:r>
      <w:r w:rsidRPr="00000B43">
        <w:rPr>
          <w:sz w:val="28"/>
          <w:szCs w:val="28"/>
          <w:lang w:val="en-US"/>
        </w:rPr>
        <w:t>;</w:t>
      </w:r>
    </w:p>
    <w:p w14:paraId="67B606D9" w14:textId="25AA886E" w:rsidR="006C7068" w:rsidRPr="00000B43" w:rsidRDefault="00093F73" w:rsidP="00000B43">
      <w:pPr>
        <w:pStyle w:val="a3"/>
        <w:numPr>
          <w:ilvl w:val="3"/>
          <w:numId w:val="1"/>
        </w:numPr>
        <w:spacing w:line="360" w:lineRule="auto"/>
        <w:ind w:left="709" w:firstLine="0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разработка моделей данных</w:t>
      </w:r>
      <w:r w:rsidRPr="00000B43">
        <w:rPr>
          <w:sz w:val="28"/>
          <w:szCs w:val="28"/>
          <w:lang w:val="en-US"/>
        </w:rPr>
        <w:t>;</w:t>
      </w:r>
    </w:p>
    <w:p w14:paraId="11E867DB" w14:textId="583FF755" w:rsidR="006C7068" w:rsidRPr="00000B43" w:rsidRDefault="00093F73" w:rsidP="00000B43">
      <w:pPr>
        <w:pStyle w:val="a3"/>
        <w:numPr>
          <w:ilvl w:val="3"/>
          <w:numId w:val="1"/>
        </w:numPr>
        <w:spacing w:line="360" w:lineRule="auto"/>
        <w:ind w:left="709" w:firstLine="0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разработка алгоритмов</w:t>
      </w:r>
      <w:r w:rsidRPr="00000B43">
        <w:rPr>
          <w:sz w:val="28"/>
          <w:szCs w:val="28"/>
          <w:lang w:val="en-US"/>
        </w:rPr>
        <w:t>.</w:t>
      </w:r>
    </w:p>
    <w:p w14:paraId="1B760ECC" w14:textId="5262873E" w:rsidR="006C7068" w:rsidRPr="00000B43" w:rsidRDefault="006C7068" w:rsidP="00000B43">
      <w:pPr>
        <w:pStyle w:val="a3"/>
        <w:numPr>
          <w:ilvl w:val="2"/>
          <w:numId w:val="1"/>
        </w:numPr>
        <w:spacing w:line="360" w:lineRule="auto"/>
        <w:ind w:left="426" w:firstLine="0"/>
        <w:jc w:val="both"/>
        <w:rPr>
          <w:sz w:val="28"/>
          <w:szCs w:val="28"/>
        </w:rPr>
      </w:pPr>
      <w:r w:rsidRPr="00000B43">
        <w:rPr>
          <w:sz w:val="28"/>
          <w:szCs w:val="28"/>
        </w:rPr>
        <w:lastRenderedPageBreak/>
        <w:t>Реализация</w:t>
      </w:r>
      <w:r w:rsidRPr="00000B43">
        <w:rPr>
          <w:sz w:val="28"/>
          <w:szCs w:val="28"/>
          <w:lang w:val="en-US"/>
        </w:rPr>
        <w:t>:</w:t>
      </w:r>
    </w:p>
    <w:p w14:paraId="799671A4" w14:textId="26739000" w:rsidR="006C7068" w:rsidRPr="00000B43" w:rsidRDefault="00093F73" w:rsidP="00000B43">
      <w:pPr>
        <w:pStyle w:val="a3"/>
        <w:numPr>
          <w:ilvl w:val="3"/>
          <w:numId w:val="1"/>
        </w:numPr>
        <w:spacing w:line="360" w:lineRule="auto"/>
        <w:ind w:left="709" w:firstLine="0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к</w:t>
      </w:r>
      <w:r w:rsidR="006C7068" w:rsidRPr="00000B43">
        <w:rPr>
          <w:sz w:val="28"/>
          <w:szCs w:val="28"/>
        </w:rPr>
        <w:t>одирование</w:t>
      </w:r>
      <w:r w:rsidR="006C7068" w:rsidRPr="00000B43">
        <w:rPr>
          <w:sz w:val="28"/>
          <w:szCs w:val="28"/>
          <w:lang w:val="en-US"/>
        </w:rPr>
        <w:t>;</w:t>
      </w:r>
    </w:p>
    <w:p w14:paraId="61237E03" w14:textId="486D7689" w:rsidR="006C7068" w:rsidRPr="00000B43" w:rsidRDefault="00093F73" w:rsidP="00000B43">
      <w:pPr>
        <w:pStyle w:val="a3"/>
        <w:numPr>
          <w:ilvl w:val="3"/>
          <w:numId w:val="1"/>
        </w:numPr>
        <w:spacing w:line="360" w:lineRule="auto"/>
        <w:ind w:left="709" w:firstLine="0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о</w:t>
      </w:r>
      <w:r w:rsidR="006C7068" w:rsidRPr="00000B43">
        <w:rPr>
          <w:sz w:val="28"/>
          <w:szCs w:val="28"/>
        </w:rPr>
        <w:t>тладка</w:t>
      </w:r>
      <w:r w:rsidR="006C7068" w:rsidRPr="00000B43">
        <w:rPr>
          <w:sz w:val="28"/>
          <w:szCs w:val="28"/>
          <w:lang w:val="en-US"/>
        </w:rPr>
        <w:t>.</w:t>
      </w:r>
    </w:p>
    <w:p w14:paraId="3AD10A1C" w14:textId="06A2E0B8" w:rsidR="006C7068" w:rsidRPr="00000B43" w:rsidRDefault="006C7068" w:rsidP="00000B43">
      <w:pPr>
        <w:pStyle w:val="a3"/>
        <w:numPr>
          <w:ilvl w:val="2"/>
          <w:numId w:val="1"/>
        </w:numPr>
        <w:spacing w:line="360" w:lineRule="auto"/>
        <w:ind w:left="426" w:firstLine="0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Тестирование</w:t>
      </w:r>
      <w:r w:rsidRPr="00000B43">
        <w:rPr>
          <w:sz w:val="28"/>
          <w:szCs w:val="28"/>
          <w:lang w:val="en-US"/>
        </w:rPr>
        <w:t>.</w:t>
      </w:r>
    </w:p>
    <w:p w14:paraId="3193A7D2" w14:textId="7737BB9B" w:rsidR="005D0AED" w:rsidRPr="00000B43" w:rsidRDefault="00B35D85" w:rsidP="00000B43">
      <w:pPr>
        <w:pStyle w:val="a3"/>
        <w:numPr>
          <w:ilvl w:val="2"/>
          <w:numId w:val="1"/>
        </w:numPr>
        <w:spacing w:line="360" w:lineRule="auto"/>
        <w:ind w:left="426" w:firstLine="0"/>
        <w:jc w:val="both"/>
        <w:rPr>
          <w:sz w:val="28"/>
          <w:szCs w:val="28"/>
          <w:lang w:val="en-US"/>
        </w:rPr>
      </w:pPr>
      <w:r w:rsidRPr="00000B43">
        <w:rPr>
          <w:sz w:val="28"/>
          <w:szCs w:val="28"/>
        </w:rPr>
        <w:t>Документирование</w:t>
      </w:r>
      <w:r w:rsidRPr="00000B43">
        <w:rPr>
          <w:sz w:val="28"/>
          <w:szCs w:val="28"/>
          <w:lang w:val="en-US"/>
        </w:rPr>
        <w:t>.</w:t>
      </w:r>
    </w:p>
    <w:p w14:paraId="56480876" w14:textId="77B3F079" w:rsidR="006C7068" w:rsidRPr="00000B43" w:rsidRDefault="006C7068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Эксплуатация и Сопровождение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8125312" w14:textId="1478FB5F" w:rsidR="006C7068" w:rsidRPr="00000B43" w:rsidRDefault="006C7068" w:rsidP="00000B43">
      <w:pPr>
        <w:pStyle w:val="a3"/>
        <w:numPr>
          <w:ilvl w:val="3"/>
          <w:numId w:val="1"/>
        </w:numPr>
        <w:spacing w:line="360" w:lineRule="auto"/>
        <w:ind w:left="851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Внедрение</w:t>
      </w:r>
      <w:r w:rsidRPr="00000B43">
        <w:rPr>
          <w:sz w:val="28"/>
          <w:szCs w:val="28"/>
          <w:lang w:val="en-US"/>
        </w:rPr>
        <w:t>;</w:t>
      </w:r>
    </w:p>
    <w:p w14:paraId="77E2C7AD" w14:textId="30357DC5" w:rsidR="006C7068" w:rsidRPr="00000B43" w:rsidRDefault="006C7068" w:rsidP="00000B43">
      <w:pPr>
        <w:pStyle w:val="a3"/>
        <w:numPr>
          <w:ilvl w:val="3"/>
          <w:numId w:val="1"/>
        </w:numPr>
        <w:spacing w:line="360" w:lineRule="auto"/>
        <w:ind w:left="851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Эксплуатация</w:t>
      </w:r>
      <w:r w:rsidRPr="00000B43">
        <w:rPr>
          <w:sz w:val="28"/>
          <w:szCs w:val="28"/>
          <w:lang w:val="en-US"/>
        </w:rPr>
        <w:t>;</w:t>
      </w:r>
    </w:p>
    <w:p w14:paraId="477C07D0" w14:textId="61592442" w:rsidR="006C7068" w:rsidRPr="00000B43" w:rsidRDefault="006C7068" w:rsidP="00000B43">
      <w:pPr>
        <w:pStyle w:val="a3"/>
        <w:numPr>
          <w:ilvl w:val="3"/>
          <w:numId w:val="1"/>
        </w:numPr>
        <w:spacing w:line="360" w:lineRule="auto"/>
        <w:ind w:left="851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Внесение изменений.</w:t>
      </w:r>
    </w:p>
    <w:p w14:paraId="33D0DE8E" w14:textId="77777777" w:rsidR="005D0AED" w:rsidRPr="00000B43" w:rsidRDefault="005D0AED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96FF4FE" w14:textId="43A20189" w:rsidR="0070035A" w:rsidRPr="00000B43" w:rsidRDefault="000C7B4D" w:rsidP="00000B43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Длительность разработки отображена на</w:t>
      </w:r>
      <w:r w:rsidR="00BC21D8" w:rsidRPr="00000B43">
        <w:rPr>
          <w:rFonts w:ascii="Times New Roman" w:hAnsi="Times New Roman" w:cs="Times New Roman"/>
          <w:sz w:val="28"/>
          <w:szCs w:val="28"/>
        </w:rPr>
        <w:t xml:space="preserve"> данной таблице (Таблица 1) и</w:t>
      </w:r>
      <w:r w:rsidRPr="00000B43">
        <w:rPr>
          <w:rFonts w:ascii="Times New Roman" w:hAnsi="Times New Roman" w:cs="Times New Roman"/>
          <w:sz w:val="28"/>
          <w:szCs w:val="28"/>
        </w:rPr>
        <w:t xml:space="preserve"> диаграмме </w:t>
      </w:r>
      <w:proofErr w:type="spellStart"/>
      <w:r w:rsidRPr="00000B43"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 w:rsidRPr="00000B43">
        <w:rPr>
          <w:rFonts w:ascii="Times New Roman" w:hAnsi="Times New Roman" w:cs="Times New Roman"/>
          <w:sz w:val="28"/>
          <w:szCs w:val="28"/>
        </w:rPr>
        <w:t xml:space="preserve"> (</w:t>
      </w:r>
      <w:r w:rsidR="00BC21D8" w:rsidRPr="00000B43">
        <w:rPr>
          <w:rFonts w:ascii="Times New Roman" w:hAnsi="Times New Roman" w:cs="Times New Roman"/>
          <w:sz w:val="28"/>
          <w:szCs w:val="28"/>
        </w:rPr>
        <w:t>Таблица 2</w:t>
      </w:r>
      <w:r w:rsidRPr="00000B43">
        <w:rPr>
          <w:rFonts w:ascii="Times New Roman" w:hAnsi="Times New Roman" w:cs="Times New Roman"/>
          <w:sz w:val="28"/>
          <w:szCs w:val="28"/>
        </w:rPr>
        <w:t>):</w:t>
      </w:r>
    </w:p>
    <w:tbl>
      <w:tblPr>
        <w:tblW w:w="836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26"/>
        <w:gridCol w:w="1351"/>
        <w:gridCol w:w="1739"/>
        <w:gridCol w:w="1749"/>
      </w:tblGrid>
      <w:tr w:rsidR="00BC21D8" w:rsidRPr="00000B43" w14:paraId="14416821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271C72B" w14:textId="0E14ADCE" w:rsidR="00BC21D8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1F2ACB8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начала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5D8B822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окончания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61CA70E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ительность</w:t>
            </w:r>
          </w:p>
        </w:tc>
      </w:tr>
      <w:tr w:rsidR="00BC21D8" w:rsidRPr="00000B43" w14:paraId="435B8E97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C447BA1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Анализ и планирование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A478775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52487A6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1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5748D3F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</w:t>
            </w:r>
          </w:p>
        </w:tc>
      </w:tr>
      <w:tr w:rsidR="00BC21D8" w:rsidRPr="00000B43" w14:paraId="322965A3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A7A157E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бор требований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8974610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E678BA2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5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564AC0D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C21D8" w:rsidRPr="00000B43" w14:paraId="1EE8F52B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92CDBE1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нализ требований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8FC3362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5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E4C1F21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7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952F761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C21D8" w:rsidRPr="00000B43" w14:paraId="48C0CA9A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A123D8C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ланирование проекта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8D01646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6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1F36348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1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134918E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C21D8" w:rsidRPr="00000B43" w14:paraId="5E2CA7A1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72963DE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Проектирование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9E90107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2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AD97162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9.01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2DFC8F2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9</w:t>
            </w:r>
          </w:p>
        </w:tc>
      </w:tr>
      <w:tr w:rsidR="00BC21D8" w:rsidRPr="00000B43" w14:paraId="78B59630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227C2C6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работка архитектуры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A681D5D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2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73B674F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9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CF6F22E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C21D8" w:rsidRPr="00000B43" w14:paraId="1B94D3BE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94FBA94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работка моделей данных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2B5A572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D98CC8B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9.01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9EBF14C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C21D8" w:rsidRPr="00000B43" w14:paraId="097A3DF2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78BDF6A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Разработка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C06B29D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9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7FEE0FC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1.05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80A2D58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2</w:t>
            </w:r>
          </w:p>
        </w:tc>
      </w:tr>
      <w:tr w:rsidR="00BC21D8" w:rsidRPr="00000B43" w14:paraId="1762DCC0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1A73080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дирование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5FC7231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9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0B5BDE1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1.04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7425927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C21D8" w:rsidRPr="00000B43" w14:paraId="013F82A1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6BB7257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ладка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01E3D1D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2.04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31B3C47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.05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6E45939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BC21D8" w:rsidRPr="00000B43" w14:paraId="0453AC5C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C830053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Тестирование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8B065F1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2.04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243A23F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.05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7B4209A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4</w:t>
            </w:r>
          </w:p>
        </w:tc>
      </w:tr>
      <w:tr w:rsidR="00BC21D8" w:rsidRPr="00000B43" w14:paraId="056E75EB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907F4EE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Документирование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14C0814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5.03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CDEDB41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.05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C8E2D58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1</w:t>
            </w:r>
          </w:p>
        </w:tc>
      </w:tr>
      <w:tr w:rsidR="00BC21D8" w:rsidRPr="00000B43" w14:paraId="4AAC17C9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9AE6FE4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lastRenderedPageBreak/>
              <w:t>Эксплуатация и сопровождение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4076E85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5.06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C27C55A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CCAC9CA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</w:t>
            </w:r>
          </w:p>
        </w:tc>
      </w:tr>
      <w:tr w:rsidR="00BC21D8" w:rsidRPr="00000B43" w14:paraId="0EC1F74F" w14:textId="77777777" w:rsidTr="0070035A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71945D9" w14:textId="77777777" w:rsidR="00BC21D8" w:rsidRPr="00000B43" w:rsidRDefault="00BC21D8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недрение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F9968C7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5.06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B55770E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.06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8C528FC" w14:textId="77777777" w:rsidR="00BC21D8" w:rsidRPr="00000B43" w:rsidRDefault="00BC21D8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31D92B4C" w14:textId="40585DC2" w:rsidR="0070035A" w:rsidRPr="00000B43" w:rsidRDefault="0070035A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Длительность и даты работ. Таблица 1.</w:t>
      </w:r>
    </w:p>
    <w:p w14:paraId="31B6794D" w14:textId="4D1D38FC" w:rsidR="0070035A" w:rsidRPr="00000B43" w:rsidRDefault="0070035A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W w:w="891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09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1069"/>
      </w:tblGrid>
      <w:tr w:rsidR="0070035A" w:rsidRPr="00000B43" w14:paraId="58CC3ADC" w14:textId="77777777" w:rsidTr="0070035A">
        <w:trPr>
          <w:trHeight w:val="4837"/>
        </w:trPr>
        <w:tc>
          <w:tcPr>
            <w:tcW w:w="0" w:type="auto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16C0C9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gridSpan w:val="3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792BE2AE" w14:textId="77777777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нализ</w:t>
            </w:r>
            <w:r w:rsidRPr="00000B4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br/>
              <w:t>и планирование</w:t>
            </w:r>
          </w:p>
        </w:tc>
        <w:tc>
          <w:tcPr>
            <w:tcW w:w="0" w:type="auto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23A427A5" w14:textId="77777777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ектирование</w:t>
            </w:r>
          </w:p>
        </w:tc>
        <w:tc>
          <w:tcPr>
            <w:tcW w:w="0" w:type="auto"/>
            <w:gridSpan w:val="2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6B91B749" w14:textId="77777777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</w:t>
            </w:r>
          </w:p>
        </w:tc>
        <w:tc>
          <w:tcPr>
            <w:tcW w:w="0" w:type="auto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50315D43" w14:textId="77777777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стирование</w:t>
            </w:r>
          </w:p>
        </w:tc>
        <w:tc>
          <w:tcPr>
            <w:tcW w:w="0" w:type="auto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10D3A2FE" w14:textId="77777777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кументирование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2220A0F9" w14:textId="77777777" w:rsidR="0070035A" w:rsidRPr="00000B43" w:rsidRDefault="0070035A" w:rsidP="00000B43">
            <w:pPr>
              <w:spacing w:after="28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Эксплуатация</w:t>
            </w:r>
          </w:p>
        </w:tc>
      </w:tr>
      <w:tr w:rsidR="0070035A" w:rsidRPr="00000B43" w14:paraId="41D4FF3C" w14:textId="77777777" w:rsidTr="0070035A">
        <w:trPr>
          <w:trHeight w:val="3570"/>
        </w:trPr>
        <w:tc>
          <w:tcPr>
            <w:tcW w:w="0" w:type="auto"/>
            <w:vMerge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14:paraId="2DFAF1E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0F1FC913" w14:textId="77777777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бор треб.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51718550" w14:textId="77777777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нализ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0B143CBC" w14:textId="77777777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ланирование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226AB6A4" w14:textId="5EB2737B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работка архитектуры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72ED69D9" w14:textId="242D4575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работка модели данных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1902937C" w14:textId="77777777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дирование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12E0B405" w14:textId="77777777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ладка</w:t>
            </w:r>
          </w:p>
        </w:tc>
        <w:tc>
          <w:tcPr>
            <w:tcW w:w="0" w:type="auto"/>
            <w:vMerge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extDirection w:val="tbRl"/>
            <w:vAlign w:val="center"/>
            <w:hideMark/>
          </w:tcPr>
          <w:p w14:paraId="5166F197" w14:textId="77777777" w:rsidR="0070035A" w:rsidRPr="00000B43" w:rsidRDefault="0070035A" w:rsidP="00000B43">
            <w:pPr>
              <w:spacing w:after="0" w:line="360" w:lineRule="auto"/>
              <w:ind w:left="113" w:right="113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extDirection w:val="tbRl"/>
            <w:vAlign w:val="center"/>
            <w:hideMark/>
          </w:tcPr>
          <w:p w14:paraId="754F1C86" w14:textId="77777777" w:rsidR="0070035A" w:rsidRPr="00000B43" w:rsidRDefault="0070035A" w:rsidP="00000B43">
            <w:pPr>
              <w:spacing w:after="0" w:line="360" w:lineRule="auto"/>
              <w:ind w:left="113" w:right="113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textDirection w:val="tbRl"/>
            <w:vAlign w:val="bottom"/>
            <w:hideMark/>
          </w:tcPr>
          <w:p w14:paraId="77062561" w14:textId="77777777" w:rsidR="0070035A" w:rsidRPr="00000B43" w:rsidRDefault="0070035A" w:rsidP="00000B43">
            <w:pPr>
              <w:spacing w:after="0" w:line="36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недрение</w:t>
            </w:r>
          </w:p>
        </w:tc>
      </w:tr>
      <w:tr w:rsidR="0070035A" w:rsidRPr="00000B43" w14:paraId="2A5ECD3F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3508A86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3DEF578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B7BDEA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A1A63C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1725D0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B669A1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A3192E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ADDBD7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7BABA1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181530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95C05F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54D2BA45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1F4B9EA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1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48CF92E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F405C3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31F53D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3DF79F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F56573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E5D919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6A6D37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90BBAB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206348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319EE2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3787950A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340C0F5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2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6375351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3841BE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E2E24D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B48E68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6BFFA3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DEF0CE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6CE327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F71C1B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A223B5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E4B3D9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09433632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76D74C6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3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D25CF75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E949B3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61258A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8DEEA5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ACFC00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F06928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A3011B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123AC8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09ED9B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913021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07EB9D36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282E4D7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4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29213A7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908B7C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E7EF30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73F4EE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2C2E68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A13D25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5793E0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74C838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D5DCF4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2E64B8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72670091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4FAD224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5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55CB1C1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01C0A8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ECDFAC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F1B3EB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34123A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501BA9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E5F6B6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DA710C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D3B600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9E0068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0299BC04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48DBC39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6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C7AD927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FE9B68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40B977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BBF25F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F21791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22F057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0F1F3E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D26FC4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BA8DFF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8A5256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403E04F5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ECE8AC4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7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4AE6C94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2883F6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FF56A3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4F8E6B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BB71A4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A77C09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F23BCB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90C89E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1127A2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CE5A02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5415D857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6511089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8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EF40FF8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415596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213F37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26F689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70CD66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289307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414136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13A152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C4ABA8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9E3D2A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2FBA46E4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51962DC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9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9F28949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889769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C9618E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5461E4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E05354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8D9E5A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A4CBB2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CB4551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D31BE8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8682E0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42C24D8E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83E60D6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.11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C15BA93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8A3622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EF980A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4CA7F7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7897D9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0A3862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C5F96B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A26861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2F2C10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5E3E48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14966115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3262404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94088B7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BC9B77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49001A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39D6BE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941EBF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10540A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18E718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0A5411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EBF30C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7BE24C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5F390531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817143B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86FFEB6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B8B7FC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1B2ED1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83D2F8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E54B75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30A5D0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F9F6F8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287027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0762FF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11B4BD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51FC509D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9890856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911956D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29E235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7BE383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77F62A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CF7CAB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928B25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94DE23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BECE79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A7D9D3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0052F8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20CA1759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7AD6E53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..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36E5772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B1D7C7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53CC91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7FAFB0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27D118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31788D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8EA986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AE53C5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74809A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1A6384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7C7DB206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3EE681C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9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C1CA52E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1F9B99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451B4A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D8BC8C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6A3366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E6B677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96CE35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15B949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1615AD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EE619E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29BC68FA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D2385F7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6D74340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B3BC51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F04F13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BA6164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DB293F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6E243B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14CA20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3F13C4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8A3AB6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9F2268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13EB8196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C13FC30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1.12.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5BE8E35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A62801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FD9B1D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D88BF7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225950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6D2860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56DAB9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B5BA36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5989C6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AB6050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4697E610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CD71921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..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2EBE552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EC96EE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0B168E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112CBA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91B75D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D84D7C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C57C8B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EBCB86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8FB14A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354C86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3F8A47E4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C61CFD3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.1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F6EAD96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4064ED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10ACDB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683CAB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90590E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594920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FB32BE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7A70AA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E50F0E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235A86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75BC3A7C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6F4D2D1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.1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9485F5C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87F388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3A90A7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702FBC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882C46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BB4C66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12D5A4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3ED3A5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EE4392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472734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42AA0299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11C97E3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.1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0FBCE95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731124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0971A1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FCFC3B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093E62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4F203A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382ACB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729546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798D94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DD4400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50385B92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F327330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.1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D79B67B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15A4F7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0A69C2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2C293C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DAB6DC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49ECE7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B62C7D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79ABBC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621E42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D3AB4D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00D17FC3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D1DC430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.1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9FC183E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73ABBD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345259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EBFB65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BC3396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B7E837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F86D5B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2C15A4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EB1CB6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5D53EA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48BA5639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01F0F52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..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29B6819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EF56BF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83BF83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FAE17C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4D2A67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0495BE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958897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49F339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A8ADDA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C66398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33257E70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F8AA28C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2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48AA687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62388C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C43C86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F6C36D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581AA8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A76F83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11C6E2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AB9CB6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4BDA32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A28327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7447A454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0705BCA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17E2AB4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038F87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4A07BC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BB8F13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1096FE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216532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D81948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F2CCFD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52E7D8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39207F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34A016B2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B782D69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..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C7321E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7E9B35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B92624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9D03A7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45EF14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95BA7D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C426B3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B174EA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8324A2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C542F1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64971907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C93761D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3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027335E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AEA684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DB032E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B9EAFF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1D0CEC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29A59E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678AF9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EF418A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5639E3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9BA212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53294FDD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3A81A68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.3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309BABC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74D858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409687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7F9427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077D9F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0F2F4C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3A4B09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0182D5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A90F05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5615C9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6C8DF073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2E9B0AB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...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A2B72B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FDD24E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1DDC23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371252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6AA38B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B4E49C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572135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45CD09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7BAFE7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BC1956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568A5FC4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C4E7007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1.3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82C86F3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F41D9E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C51C45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7E631B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50F34B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3654F0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094B7F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4639B4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C491DB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C05689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50EFC3C5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588C629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4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B26D236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B5B27C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310CB3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64FD37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F71678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C9EAA2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DF32FE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5827E0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A2A823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BD2CC2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1B2017B6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9364C36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3167FD2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1326AB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634B6A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F4F61F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36EC11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AF1455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4FE4C8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ACBF30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D3613C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EA2804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4A69C84B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93A5485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..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DC93D0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C36C65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C63525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95BAF7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D6882A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D6A74D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810A93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239097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12CC33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D49FC8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09A2FFAF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735CBD2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.4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5D92AAE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747249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F52698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7A62E6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D4E727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58A2BA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0B9792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6691AE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9397B3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D39B35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2E5AAC46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D378A94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1.05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6CC3DD5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46D0E1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6C1550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1E8BA5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842C8D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520DE3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8FAB21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48ECD7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56BF43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983BF9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3C4F4986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78FC2C8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..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1306C3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9B35F1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154575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BA777D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2ADB87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D8A980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8F631F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7E85F4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89CBCC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002F3C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49447F7A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8C47BE9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.05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4D27881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965C50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0457BE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4AF5A9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633D8A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E0B718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80F59C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FF40C4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08893C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2992C4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32D231DE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3DB4370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6.05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DB7018B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0C313E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6DE653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CDEF8C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0FBC54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5CC622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CDF3E5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B66D83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38246B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7DFE14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2151A29D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4CFD9A8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..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4DDCAD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BBC490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14AECD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26D80E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DF5D9C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BAFB84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F3DB1A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CD64A9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3F919D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66023F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19213E72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3D8249F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5.06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601BB75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B814D3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A7C55C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EF2A2F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D63572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713DA3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FA8839F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ECE315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747DAD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AA3CDF7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0E17EBF5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B655A5B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6.06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A481EB6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BCF1B2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351D51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5682A5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82E4AA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2F2551C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5B803B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F735693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6CD301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8BB221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07ECBC00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6C3C56F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..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5F7A0C5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838375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4FB0580D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B2EDB3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F9BB2E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32C1CE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E5E2FA6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E56C9B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2849C1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0463E8F5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35A" w:rsidRPr="00000B43" w14:paraId="0A960C2B" w14:textId="77777777" w:rsidTr="0070035A">
        <w:trPr>
          <w:trHeight w:val="32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FF4F9EF" w14:textId="77777777" w:rsidR="0070035A" w:rsidRPr="00000B43" w:rsidRDefault="0070035A" w:rsidP="00000B4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00B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.06.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4250691" w14:textId="77777777" w:rsidR="0070035A" w:rsidRPr="00000B43" w:rsidRDefault="0070035A" w:rsidP="00000B43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6B7999C0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30C59FB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7BE4B624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02C799E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54263AA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2EF62C41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50C75A2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3A098E49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14:paraId="1BA45678" w14:textId="77777777" w:rsidR="0070035A" w:rsidRPr="00000B43" w:rsidRDefault="0070035A" w:rsidP="00000B43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2D2465E9" w14:textId="7F051823" w:rsidR="000C7B4D" w:rsidRPr="00000B43" w:rsidRDefault="000C7B4D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7BEA7C" w14:textId="26E3906C" w:rsidR="0070035A" w:rsidRPr="00000B43" w:rsidRDefault="0070035A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Диаграмма </w:t>
      </w:r>
      <w:proofErr w:type="spellStart"/>
      <w:r w:rsidRPr="00000B43"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 w:rsidRPr="00000B43">
        <w:rPr>
          <w:rFonts w:ascii="Times New Roman" w:hAnsi="Times New Roman" w:cs="Times New Roman"/>
          <w:sz w:val="28"/>
          <w:szCs w:val="28"/>
        </w:rPr>
        <w:t>. Таблица 2.</w:t>
      </w:r>
    </w:p>
    <w:p w14:paraId="3AB0AA82" w14:textId="77777777" w:rsidR="000C7B4D" w:rsidRPr="00000B43" w:rsidRDefault="000C7B4D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7992EC" w14:textId="710C8C51" w:rsidR="005A137D" w:rsidRPr="00000B43" w:rsidRDefault="000C7B4D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К</w:t>
      </w:r>
      <w:r w:rsidR="005A137D" w:rsidRPr="00000B43">
        <w:rPr>
          <w:rFonts w:ascii="Times New Roman" w:hAnsi="Times New Roman" w:cs="Times New Roman"/>
          <w:sz w:val="28"/>
          <w:szCs w:val="28"/>
        </w:rPr>
        <w:t>оличество используемых источников различных типов;</w:t>
      </w:r>
    </w:p>
    <w:p w14:paraId="5752F2BA" w14:textId="553A7CFE" w:rsidR="00301DB9" w:rsidRPr="00000B43" w:rsidRDefault="00301DB9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При разработке проекта были </w:t>
      </w:r>
      <w:r w:rsidR="0070035A" w:rsidRPr="00000B43">
        <w:rPr>
          <w:rFonts w:ascii="Times New Roman" w:hAnsi="Times New Roman" w:cs="Times New Roman"/>
          <w:sz w:val="28"/>
          <w:szCs w:val="28"/>
        </w:rPr>
        <w:t>использованы</w:t>
      </w:r>
      <w:r w:rsidRPr="00000B43">
        <w:rPr>
          <w:rFonts w:ascii="Times New Roman" w:hAnsi="Times New Roman" w:cs="Times New Roman"/>
          <w:sz w:val="28"/>
          <w:szCs w:val="28"/>
        </w:rPr>
        <w:t xml:space="preserve"> такие источники как:</w:t>
      </w:r>
    </w:p>
    <w:p w14:paraId="4968238E" w14:textId="77777777" w:rsidR="0086744D" w:rsidRPr="00000B43" w:rsidRDefault="0086744D" w:rsidP="00000B43">
      <w:pPr>
        <w:pStyle w:val="a3"/>
        <w:widowControl/>
        <w:numPr>
          <w:ilvl w:val="0"/>
          <w:numId w:val="23"/>
        </w:numPr>
        <w:suppressAutoHyphens w:val="0"/>
        <w:autoSpaceDE/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</w:rPr>
        <w:t xml:space="preserve">Изучение предметной области и разработка проекта базы данных по учету студентов "Журнал классного руководителя". Задачи реализации программного средства, его тестирование и отладка. </w:t>
      </w:r>
      <w:hyperlink r:id="rId8">
        <w:r w:rsidRPr="00000B43">
          <w:rPr>
            <w:color w:val="1155CC"/>
            <w:sz w:val="28"/>
            <w:szCs w:val="28"/>
            <w:u w:val="single"/>
          </w:rPr>
          <w:t>https://knowledge.allbest.ru/programming/2c0b65625b2bd68a5d53a88421206d26_0.html</w:t>
        </w:r>
      </w:hyperlink>
    </w:p>
    <w:p w14:paraId="3B28D2A8" w14:textId="77777777" w:rsidR="0086744D" w:rsidRPr="00000B43" w:rsidRDefault="0086744D" w:rsidP="00000B43">
      <w:pPr>
        <w:pStyle w:val="a3"/>
        <w:widowControl/>
        <w:numPr>
          <w:ilvl w:val="0"/>
          <w:numId w:val="23"/>
        </w:numPr>
        <w:suppressAutoHyphens w:val="0"/>
        <w:autoSpaceDE/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</w:rPr>
        <w:lastRenderedPageBreak/>
        <w:t xml:space="preserve">Разработка автоматизированной информационной системы «Электронный журнал» </w:t>
      </w:r>
      <w:hyperlink r:id="rId9">
        <w:r w:rsidRPr="00000B43">
          <w:rPr>
            <w:color w:val="1155CC"/>
            <w:sz w:val="28"/>
            <w:szCs w:val="28"/>
            <w:u w:val="single"/>
          </w:rPr>
          <w:t>http://files.scienceforum.ru/pdf/2017/33862.pdf</w:t>
        </w:r>
      </w:hyperlink>
    </w:p>
    <w:p w14:paraId="2826493B" w14:textId="0B3472EE" w:rsidR="0086744D" w:rsidRPr="00000B43" w:rsidRDefault="0086744D" w:rsidP="00000B43">
      <w:pPr>
        <w:pStyle w:val="a3"/>
        <w:widowControl/>
        <w:numPr>
          <w:ilvl w:val="0"/>
          <w:numId w:val="23"/>
        </w:numPr>
        <w:suppressAutoHyphens w:val="0"/>
        <w:autoSpaceDE/>
        <w:spacing w:line="360" w:lineRule="auto"/>
        <w:jc w:val="both"/>
        <w:rPr>
          <w:sz w:val="28"/>
          <w:szCs w:val="28"/>
          <w:lang w:val="en-US"/>
        </w:rPr>
      </w:pPr>
      <w:bookmarkStart w:id="0" w:name="_g4h56mcu9jx7" w:colFirst="0" w:colLast="0"/>
      <w:bookmarkEnd w:id="0"/>
      <w:r w:rsidRPr="00000B43">
        <w:rPr>
          <w:rFonts w:eastAsia="Roboto"/>
          <w:color w:val="111111"/>
          <w:sz w:val="28"/>
          <w:szCs w:val="28"/>
          <w:lang w:val="en-US"/>
        </w:rPr>
        <w:t>Investigating the Use of a Digital Diary for Home-School Communication between Parents and Teachers of Children with Additional Needs</w:t>
      </w:r>
      <w:r w:rsidRPr="00000B43">
        <w:rPr>
          <w:color w:val="111111"/>
          <w:sz w:val="28"/>
          <w:szCs w:val="28"/>
          <w:lang w:val="en-US"/>
        </w:rPr>
        <w:t xml:space="preserve"> </w:t>
      </w:r>
      <w:hyperlink r:id="rId10">
        <w:r w:rsidRPr="00000B43">
          <w:rPr>
            <w:color w:val="1155CC"/>
            <w:sz w:val="28"/>
            <w:szCs w:val="28"/>
            <w:u w:val="single"/>
            <w:lang w:val="en-US"/>
          </w:rPr>
          <w:t>https://ro.ecu.edu.au/cgi/viewcontent.cgi?article=3038&amp;context=theses</w:t>
        </w:r>
      </w:hyperlink>
    </w:p>
    <w:p w14:paraId="7629BC3F" w14:textId="5C3DDD9A" w:rsidR="00187C9A" w:rsidRPr="00000B43" w:rsidRDefault="00187C9A" w:rsidP="00000B43">
      <w:pPr>
        <w:pStyle w:val="a3"/>
        <w:widowControl/>
        <w:numPr>
          <w:ilvl w:val="0"/>
          <w:numId w:val="23"/>
        </w:numPr>
        <w:suppressAutoHyphens w:val="0"/>
        <w:autoSpaceDE/>
        <w:spacing w:line="360" w:lineRule="auto"/>
        <w:jc w:val="both"/>
        <w:rPr>
          <w:sz w:val="28"/>
          <w:szCs w:val="28"/>
          <w:lang w:val="en-US"/>
        </w:rPr>
      </w:pPr>
      <w:r w:rsidRPr="00000B43">
        <w:rPr>
          <w:sz w:val="28"/>
          <w:szCs w:val="28"/>
          <w:lang w:val="en-US"/>
        </w:rPr>
        <w:t xml:space="preserve">Online Education and Its Effective Practice: A Research Review </w:t>
      </w:r>
      <w:hyperlink r:id="rId11" w:history="1">
        <w:r w:rsidRPr="00000B43">
          <w:rPr>
            <w:rStyle w:val="ac"/>
            <w:sz w:val="28"/>
            <w:szCs w:val="28"/>
            <w:lang w:val="en-US"/>
          </w:rPr>
          <w:t>http://www.jite.org/documents/Vol15/JITEv15ResearchP157-190Sun2138.pdf</w:t>
        </w:r>
      </w:hyperlink>
    </w:p>
    <w:p w14:paraId="68816380" w14:textId="20DFECAC" w:rsidR="00647812" w:rsidRPr="00000B43" w:rsidRDefault="00647812" w:rsidP="00000B43">
      <w:pPr>
        <w:pStyle w:val="a3"/>
        <w:widowControl/>
        <w:numPr>
          <w:ilvl w:val="0"/>
          <w:numId w:val="23"/>
        </w:numPr>
        <w:suppressAutoHyphens w:val="0"/>
        <w:autoSpaceDE/>
        <w:spacing w:line="360" w:lineRule="auto"/>
        <w:jc w:val="both"/>
        <w:rPr>
          <w:sz w:val="28"/>
          <w:szCs w:val="28"/>
          <w:lang w:val="en-US"/>
        </w:rPr>
      </w:pPr>
      <w:r w:rsidRPr="00000B43">
        <w:rPr>
          <w:sz w:val="28"/>
          <w:szCs w:val="28"/>
          <w:lang w:val="en-US"/>
        </w:rPr>
        <w:t xml:space="preserve">Moodle – developer documentation </w:t>
      </w:r>
      <w:hyperlink r:id="rId12" w:history="1">
        <w:r w:rsidRPr="00000B43">
          <w:rPr>
            <w:rStyle w:val="ac"/>
            <w:sz w:val="28"/>
            <w:szCs w:val="28"/>
            <w:lang w:val="en-US"/>
          </w:rPr>
          <w:t>https://docs.moodle.org/dev/Main_Page</w:t>
        </w:r>
      </w:hyperlink>
    </w:p>
    <w:p w14:paraId="498747F2" w14:textId="57075957" w:rsidR="00E802C3" w:rsidRPr="00000B43" w:rsidRDefault="00187C9A" w:rsidP="00000B43">
      <w:pPr>
        <w:pStyle w:val="a3"/>
        <w:widowControl/>
        <w:numPr>
          <w:ilvl w:val="0"/>
          <w:numId w:val="23"/>
        </w:numPr>
        <w:suppressAutoHyphens w:val="0"/>
        <w:autoSpaceDE/>
        <w:spacing w:line="360" w:lineRule="auto"/>
        <w:jc w:val="both"/>
        <w:rPr>
          <w:sz w:val="28"/>
          <w:szCs w:val="28"/>
          <w:lang w:val="en-US"/>
        </w:rPr>
      </w:pPr>
      <w:r w:rsidRPr="00000B43">
        <w:rPr>
          <w:sz w:val="28"/>
          <w:szCs w:val="28"/>
          <w:lang w:val="en-US"/>
        </w:rPr>
        <w:t xml:space="preserve">Laravel documentation </w:t>
      </w:r>
      <w:hyperlink r:id="rId13" w:history="1">
        <w:r w:rsidRPr="00000B43">
          <w:rPr>
            <w:rStyle w:val="ac"/>
            <w:sz w:val="28"/>
            <w:szCs w:val="28"/>
            <w:lang w:val="en-US"/>
          </w:rPr>
          <w:t>https://laravel.com/docs</w:t>
        </w:r>
      </w:hyperlink>
    </w:p>
    <w:p w14:paraId="4FFB3F7D" w14:textId="1E2AFFA0" w:rsidR="00187C9A" w:rsidRPr="00000B43" w:rsidRDefault="00187C9A" w:rsidP="00000B43">
      <w:pPr>
        <w:pStyle w:val="a3"/>
        <w:widowControl/>
        <w:numPr>
          <w:ilvl w:val="0"/>
          <w:numId w:val="23"/>
        </w:numPr>
        <w:suppressAutoHyphens w:val="0"/>
        <w:autoSpaceDE/>
        <w:spacing w:line="360" w:lineRule="auto"/>
        <w:jc w:val="both"/>
        <w:rPr>
          <w:sz w:val="28"/>
          <w:szCs w:val="28"/>
          <w:lang w:val="en-US"/>
        </w:rPr>
      </w:pPr>
      <w:r w:rsidRPr="00000B43">
        <w:rPr>
          <w:sz w:val="28"/>
          <w:szCs w:val="28"/>
          <w:lang w:val="en-US"/>
        </w:rPr>
        <w:t xml:space="preserve">Bootstrap documentation  </w:t>
      </w:r>
      <w:hyperlink r:id="rId14" w:history="1">
        <w:r w:rsidRPr="00000B43">
          <w:rPr>
            <w:rStyle w:val="ac"/>
            <w:sz w:val="28"/>
            <w:szCs w:val="28"/>
            <w:lang w:val="en-US"/>
          </w:rPr>
          <w:t>https://getbootstrap.com/docs</w:t>
        </w:r>
      </w:hyperlink>
    </w:p>
    <w:p w14:paraId="729D54CB" w14:textId="1E867870" w:rsidR="00187C9A" w:rsidRPr="00000B43" w:rsidRDefault="00187C9A" w:rsidP="00000B43">
      <w:pPr>
        <w:pStyle w:val="a3"/>
        <w:widowControl/>
        <w:numPr>
          <w:ilvl w:val="0"/>
          <w:numId w:val="23"/>
        </w:numPr>
        <w:suppressAutoHyphens w:val="0"/>
        <w:autoSpaceDE/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</w:rPr>
        <w:t xml:space="preserve">Основы </w:t>
      </w:r>
      <w:r w:rsidRPr="00000B43">
        <w:rPr>
          <w:sz w:val="28"/>
          <w:szCs w:val="28"/>
          <w:lang w:val="en-US"/>
        </w:rPr>
        <w:t>Ajax</w:t>
      </w:r>
      <w:r w:rsidRPr="00000B43">
        <w:rPr>
          <w:sz w:val="28"/>
          <w:szCs w:val="28"/>
        </w:rPr>
        <w:t xml:space="preserve"> </w:t>
      </w:r>
      <w:hyperlink r:id="rId15" w:history="1">
        <w:r w:rsidRPr="00000B43">
          <w:rPr>
            <w:rStyle w:val="ac"/>
            <w:sz w:val="28"/>
            <w:szCs w:val="28"/>
          </w:rPr>
          <w:t>https://learn.javascript.ru/ajax-xmlhttprequest</w:t>
        </w:r>
      </w:hyperlink>
    </w:p>
    <w:p w14:paraId="1050DB87" w14:textId="2FE3235E" w:rsidR="00187C9A" w:rsidRPr="00400486" w:rsidRDefault="00187C9A" w:rsidP="00400486">
      <w:pPr>
        <w:pStyle w:val="a3"/>
        <w:widowControl/>
        <w:numPr>
          <w:ilvl w:val="0"/>
          <w:numId w:val="23"/>
        </w:numPr>
        <w:suppressAutoHyphens w:val="0"/>
        <w:autoSpaceDE/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</w:rPr>
        <w:t xml:space="preserve">Справочный руководитель по </w:t>
      </w:r>
      <w:r w:rsidRPr="00000B43">
        <w:rPr>
          <w:sz w:val="28"/>
          <w:szCs w:val="28"/>
          <w:lang w:val="en-US"/>
        </w:rPr>
        <w:t>MySQL</w:t>
      </w:r>
      <w:r w:rsidRPr="00000B43">
        <w:rPr>
          <w:sz w:val="28"/>
          <w:szCs w:val="28"/>
        </w:rPr>
        <w:t xml:space="preserve"> </w:t>
      </w:r>
      <w:hyperlink r:id="rId16" w:history="1">
        <w:r w:rsidRPr="00000B43">
          <w:rPr>
            <w:rStyle w:val="ac"/>
            <w:sz w:val="28"/>
            <w:szCs w:val="28"/>
          </w:rPr>
          <w:t>http://www.mysql.ru/docs/man/ANSI_diff_Sub-selects.html</w:t>
        </w:r>
      </w:hyperlink>
    </w:p>
    <w:p w14:paraId="3015A503" w14:textId="77777777" w:rsidR="0086744D" w:rsidRPr="00000B43" w:rsidRDefault="0086744D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ED5C7EE" w14:textId="6CD43281" w:rsidR="00A42D7C" w:rsidRPr="00000B43" w:rsidRDefault="00301DB9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00B43">
        <w:rPr>
          <w:rFonts w:ascii="Times New Roman" w:hAnsi="Times New Roman" w:cs="Times New Roman"/>
          <w:sz w:val="28"/>
          <w:szCs w:val="28"/>
        </w:rPr>
        <w:t>Всего использовано источников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400486">
        <w:rPr>
          <w:rFonts w:ascii="Times New Roman" w:hAnsi="Times New Roman" w:cs="Times New Roman"/>
          <w:sz w:val="28"/>
          <w:szCs w:val="28"/>
        </w:rPr>
        <w:t>9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A4CBC2C" w14:textId="69A0DB05" w:rsidR="005A137D" w:rsidRPr="00000B43" w:rsidRDefault="00A42D7C" w:rsidP="00000B43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00B43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456FF72C" w14:textId="5AFF4D25" w:rsidR="00FD6AC5" w:rsidRPr="00000B43" w:rsidRDefault="007612CE" w:rsidP="00000B43">
      <w:pPr>
        <w:pStyle w:val="2"/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" w:name="_Toc37331343"/>
      <w:r w:rsidRPr="00000B43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  <w:bookmarkEnd w:id="1"/>
    </w:p>
    <w:sdt>
      <w:sdtPr>
        <w:rPr>
          <w:rFonts w:ascii="Times New Roman" w:eastAsia="Tinos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-2116821953"/>
        <w:docPartObj>
          <w:docPartGallery w:val="Table of Contents"/>
          <w:docPartUnique/>
        </w:docPartObj>
      </w:sdtPr>
      <w:sdtEndPr>
        <w:rPr>
          <w:rFonts w:eastAsiaTheme="minorHAnsi"/>
        </w:rPr>
      </w:sdtEndPr>
      <w:sdtContent>
        <w:p w14:paraId="5055A5D7" w14:textId="77777777" w:rsidR="00536072" w:rsidRPr="00000B43" w:rsidRDefault="00536072" w:rsidP="00000B43">
          <w:pPr>
            <w:pStyle w:val="ab"/>
            <w:spacing w:line="360" w:lineRule="auto"/>
            <w:jc w:val="both"/>
            <w:rPr>
              <w:rFonts w:ascii="Times New Roman" w:hAnsi="Times New Roman" w:cs="Times New Roman"/>
            </w:rPr>
          </w:pPr>
        </w:p>
        <w:p w14:paraId="4D9D7290" w14:textId="0F1998F5" w:rsidR="00536072" w:rsidRPr="00000B43" w:rsidRDefault="00536072" w:rsidP="00000B43">
          <w:pPr>
            <w:pStyle w:val="21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000B43">
            <w:rPr>
              <w:rFonts w:ascii="Times New Roman" w:hAnsi="Times New Roman" w:cs="Times New Roman"/>
              <w:b/>
              <w:sz w:val="28"/>
              <w:szCs w:val="28"/>
            </w:rPr>
            <w:fldChar w:fldCharType="begin"/>
          </w:r>
          <w:r w:rsidRPr="00000B43">
            <w:rPr>
              <w:rFonts w:ascii="Times New Roman" w:hAnsi="Times New Roman" w:cs="Times New Roman"/>
              <w:b/>
              <w:sz w:val="28"/>
              <w:szCs w:val="28"/>
            </w:rPr>
            <w:instrText xml:space="preserve"> TOC \o "1-3" \h \z \u </w:instrText>
          </w:r>
          <w:r w:rsidRPr="00000B43">
            <w:rPr>
              <w:rFonts w:ascii="Times New Roman" w:hAnsi="Times New Roman" w:cs="Times New Roman"/>
              <w:b/>
              <w:sz w:val="28"/>
              <w:szCs w:val="28"/>
            </w:rPr>
            <w:fldChar w:fldCharType="separate"/>
          </w:r>
          <w:hyperlink w:anchor="_Toc37331343" w:history="1">
            <w:r w:rsidRPr="00000B43">
              <w:rPr>
                <w:rStyle w:val="ac"/>
                <w:rFonts w:ascii="Times New Roman" w:hAnsi="Times New Roman" w:cs="Times New Roman"/>
                <w:b/>
                <w:noProof/>
                <w:sz w:val="28"/>
                <w:szCs w:val="28"/>
              </w:rPr>
              <w:t>СОДЕРЖАНИЕ</w:t>
            </w:r>
            <w:r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31343 \h </w:instrText>
            </w:r>
            <w:r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048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40E2B8" w14:textId="08B477CA" w:rsidR="00536072" w:rsidRPr="00000B43" w:rsidRDefault="00295EF1" w:rsidP="00000B43">
          <w:pPr>
            <w:pStyle w:val="2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37331344" w:history="1">
            <w:r w:rsidR="00536072" w:rsidRPr="00000B43">
              <w:rPr>
                <w:rStyle w:val="ac"/>
                <w:rFonts w:ascii="Times New Roman" w:hAnsi="Times New Roman" w:cs="Times New Roman"/>
                <w:b/>
                <w:noProof/>
                <w:sz w:val="28"/>
                <w:szCs w:val="28"/>
              </w:rPr>
              <w:t>ВВЕДЕНИЕ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31344 \h </w:instrTex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048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466F9B" w14:textId="19723C2F" w:rsidR="00536072" w:rsidRPr="00000B43" w:rsidRDefault="00295EF1" w:rsidP="00000B43">
          <w:pPr>
            <w:pStyle w:val="11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37331345" w:history="1">
            <w:r w:rsidR="00536072" w:rsidRPr="00000B43">
              <w:rPr>
                <w:rStyle w:val="ac"/>
                <w:rFonts w:ascii="Times New Roman" w:hAnsi="Times New Roman" w:cs="Times New Roman"/>
                <w:b/>
                <w:noProof/>
                <w:sz w:val="28"/>
                <w:szCs w:val="28"/>
              </w:rPr>
              <w:t>1.</w:t>
            </w:r>
            <w:r w:rsidR="00536072" w:rsidRPr="00000B43">
              <w:rPr>
                <w:rFonts w:ascii="Times New Roman" w:eastAsiaTheme="minorEastAsia" w:hAnsi="Times New Roman" w:cs="Times New Roman"/>
                <w:noProof/>
                <w:sz w:val="28"/>
                <w:szCs w:val="28"/>
              </w:rPr>
              <w:tab/>
            </w:r>
            <w:r w:rsidR="00536072" w:rsidRPr="00000B43">
              <w:rPr>
                <w:rStyle w:val="ac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ФОРМИРОВАНИЕ ТРЕБОВАНИЙ К ПРОЕКТУ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31345 \h </w:instrTex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048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346114" w14:textId="69997B59" w:rsidR="00536072" w:rsidRPr="00000B43" w:rsidRDefault="00295EF1" w:rsidP="00000B43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37331346" w:history="1"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1.1.</w:t>
            </w:r>
            <w:r w:rsidR="00536072" w:rsidRPr="00000B43">
              <w:rPr>
                <w:rFonts w:ascii="Times New Roman" w:eastAsiaTheme="minorEastAsia" w:hAnsi="Times New Roman" w:cs="Times New Roman"/>
                <w:noProof/>
                <w:sz w:val="28"/>
                <w:szCs w:val="28"/>
              </w:rPr>
              <w:tab/>
            </w:r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Анализ предметной области, обзор современных источников, в том числе зарубежных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31346 \h </w:instrTex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048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7D18F4" w14:textId="4D333900" w:rsidR="00536072" w:rsidRPr="00000B43" w:rsidRDefault="00295EF1" w:rsidP="00000B43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37331347" w:history="1"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1.2.</w:t>
            </w:r>
            <w:r w:rsidR="00536072" w:rsidRPr="00000B43">
              <w:rPr>
                <w:rFonts w:ascii="Times New Roman" w:eastAsiaTheme="minorEastAsia" w:hAnsi="Times New Roman" w:cs="Times New Roman"/>
                <w:noProof/>
                <w:sz w:val="28"/>
                <w:szCs w:val="28"/>
              </w:rPr>
              <w:tab/>
            </w:r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Анализ востребованности решения, действительно ли существует проблема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31347 \h </w:instrTex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048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331691" w14:textId="595E0273" w:rsidR="00536072" w:rsidRPr="00000B43" w:rsidRDefault="00295EF1" w:rsidP="00000B43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37331348" w:history="1"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1.3.</w:t>
            </w:r>
            <w:r w:rsidR="00536072" w:rsidRPr="00000B43">
              <w:rPr>
                <w:rFonts w:ascii="Times New Roman" w:eastAsiaTheme="minorEastAsia" w:hAnsi="Times New Roman" w:cs="Times New Roman"/>
                <w:noProof/>
                <w:sz w:val="28"/>
                <w:szCs w:val="28"/>
              </w:rPr>
              <w:tab/>
            </w:r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Анализ аналогов и технической реализации аналогов, в том числе зарубежных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31348 \h </w:instrTex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048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F58EEC" w14:textId="6372FBB7" w:rsidR="00536072" w:rsidRPr="00000B43" w:rsidRDefault="00295EF1" w:rsidP="00000B43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37331349" w:history="1"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1.4.</w:t>
            </w:r>
            <w:r w:rsidR="00536072" w:rsidRPr="00000B43">
              <w:rPr>
                <w:rFonts w:ascii="Times New Roman" w:eastAsiaTheme="minorEastAsia" w:hAnsi="Times New Roman" w:cs="Times New Roman"/>
                <w:noProof/>
                <w:sz w:val="28"/>
                <w:szCs w:val="28"/>
              </w:rPr>
              <w:tab/>
            </w:r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Формулирование цели, задач по проекту, критериев для приемки работ</w:t>
            </w:r>
            <w:r w:rsidR="006230F1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…….</w:t>
            </w:r>
            <w:r w:rsidR="006230F1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………………………………………………………………………………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31349 \h </w:instrTex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048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78A9D5" w14:textId="377C9602" w:rsidR="00536072" w:rsidRPr="00000B43" w:rsidRDefault="00295EF1" w:rsidP="00000B43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37331350" w:history="1"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1.5.</w:t>
            </w:r>
            <w:r w:rsidR="00536072" w:rsidRPr="00000B43">
              <w:rPr>
                <w:rFonts w:ascii="Times New Roman" w:eastAsiaTheme="minorEastAsia" w:hAnsi="Times New Roman" w:cs="Times New Roman"/>
                <w:noProof/>
                <w:sz w:val="28"/>
                <w:szCs w:val="28"/>
              </w:rPr>
              <w:tab/>
            </w:r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Исследование задачи с точки зрения использования приложения, CJM, описание целевой аудитории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31350 \h </w:instrTex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048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182FC4" w14:textId="35CB9B6B" w:rsidR="00536072" w:rsidRPr="00000B43" w:rsidRDefault="00295EF1" w:rsidP="00000B43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37331351" w:history="1"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1.6.</w:t>
            </w:r>
            <w:r w:rsidR="00536072" w:rsidRPr="00000B43">
              <w:rPr>
                <w:rFonts w:ascii="Times New Roman" w:eastAsiaTheme="minorEastAsia" w:hAnsi="Times New Roman" w:cs="Times New Roman"/>
                <w:noProof/>
                <w:sz w:val="28"/>
                <w:szCs w:val="28"/>
              </w:rPr>
              <w:tab/>
            </w:r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Исследование возможности интеграции с другими сервисами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31351 \h </w:instrTex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048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ED2E72" w14:textId="3594603B" w:rsidR="00536072" w:rsidRPr="00000B43" w:rsidRDefault="00295EF1" w:rsidP="00000B43">
          <w:pPr>
            <w:pStyle w:val="2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37331352" w:history="1"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1.7.</w:t>
            </w:r>
            <w:r w:rsidR="00536072" w:rsidRPr="00000B43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36072" w:rsidRPr="00000B43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архитектуры приложения, UML диаграммы, план приема работы (программа и методика испытаний), описание бизнес-процессов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31352 \h </w:instrTex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048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536072" w:rsidRPr="00000B4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AAF2F0" w14:textId="44C8276E" w:rsidR="00536072" w:rsidRPr="00000B43" w:rsidRDefault="00536072" w:rsidP="00000B43">
          <w:pPr>
            <w:spacing w:line="360" w:lineRule="auto"/>
            <w:jc w:val="both"/>
            <w:rPr>
              <w:rFonts w:ascii="Times New Roman" w:eastAsia="Tinos" w:hAnsi="Times New Roman" w:cs="Times New Roman"/>
              <w:sz w:val="28"/>
              <w:szCs w:val="28"/>
            </w:rPr>
          </w:pPr>
          <w:r w:rsidRPr="00000B43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7CA5068D" w14:textId="15368C59" w:rsidR="00A42D7C" w:rsidRPr="00000B43" w:rsidRDefault="00536072" w:rsidP="00000B43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br/>
      </w:r>
    </w:p>
    <w:p w14:paraId="02293FFA" w14:textId="45F2549E" w:rsidR="00A42D7C" w:rsidRPr="00000B43" w:rsidRDefault="00A42D7C" w:rsidP="00000B43">
      <w:pPr>
        <w:spacing w:line="360" w:lineRule="auto"/>
        <w:rPr>
          <w:rFonts w:ascii="Times New Roman" w:hAnsi="Times New Roman" w:cs="Times New Roman"/>
          <w:sz w:val="28"/>
          <w:szCs w:val="28"/>
          <w:lang w:val="ru" w:eastAsia="ru-RU"/>
        </w:rPr>
      </w:pPr>
      <w:r w:rsidRPr="00000B43">
        <w:rPr>
          <w:rFonts w:ascii="Times New Roman" w:hAnsi="Times New Roman" w:cs="Times New Roman"/>
          <w:sz w:val="28"/>
          <w:szCs w:val="28"/>
          <w:lang w:val="ru" w:eastAsia="ru-RU"/>
        </w:rPr>
        <w:br w:type="page"/>
      </w:r>
    </w:p>
    <w:p w14:paraId="214BF462" w14:textId="06E5F656" w:rsidR="00C66E4F" w:rsidRPr="00000B43" w:rsidRDefault="00C66E4F" w:rsidP="00000B43">
      <w:pPr>
        <w:pStyle w:val="2"/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2" w:name="_Toc37331344"/>
      <w:r w:rsidRPr="00000B43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  <w:bookmarkEnd w:id="2"/>
    </w:p>
    <w:p w14:paraId="78F72583" w14:textId="52DCA620" w:rsidR="007612CE" w:rsidRPr="00000B43" w:rsidRDefault="00C66E4F" w:rsidP="00000B43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</w:r>
      <w:r w:rsidR="00D41EB6" w:rsidRPr="00000B43">
        <w:rPr>
          <w:rFonts w:ascii="Times New Roman" w:hAnsi="Times New Roman" w:cs="Times New Roman"/>
          <w:sz w:val="28"/>
          <w:szCs w:val="28"/>
        </w:rPr>
        <w:t xml:space="preserve"> </w:t>
      </w:r>
      <w:r w:rsidR="007612CE" w:rsidRPr="00000B43">
        <w:rPr>
          <w:rFonts w:ascii="Times New Roman" w:eastAsia="Times New Roman" w:hAnsi="Times New Roman" w:cs="Times New Roman"/>
          <w:sz w:val="28"/>
          <w:szCs w:val="28"/>
        </w:rPr>
        <w:t xml:space="preserve">Мы живем в эпоху четвертой промышленной революции, когда мир “захватят” искусственный интеллект, умные устройства и безопасные анонимные способы обмена информацией. Вся наша жизнь переносится в цифровое пространство, что сильно облегчает её. </w:t>
      </w:r>
    </w:p>
    <w:p w14:paraId="75DE0C90" w14:textId="77777777" w:rsidR="000C04E8" w:rsidRPr="00000B43" w:rsidRDefault="000C04E8" w:rsidP="00000B43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C66FCC4" w14:textId="6294EE0A" w:rsidR="007612CE" w:rsidRPr="00000B43" w:rsidRDefault="007612CE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В наше время все больше учебных заведений переходят на электронные методы мониторинга учебной деятельности. Почти каждая школа имеет свой электронный журнал и дневник, но методы закрытия задолженностей все еще остаются на том же уровне. Ученикам все еще приходится узнавать у учителей про возможность закрытия своих долгов, а также договариваться на время проведения ликвидации задолженности в устной форме или через социальные сети и электронную почту. </w:t>
      </w:r>
    </w:p>
    <w:p w14:paraId="067CEE0C" w14:textId="77777777" w:rsidR="000C04E8" w:rsidRPr="00000B43" w:rsidRDefault="000C04E8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55FBAD83" w14:textId="01C4F1DE" w:rsidR="007612CE" w:rsidRPr="00000B43" w:rsidRDefault="007612CE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Эта система не автоматизирована. Из-за этого учителям приходится уделять больше времени на работу с учениками. А также ученикам, из-за этого, сложнее следить за своими долгами, что отрицательно сказывается на учебном процессе.</w:t>
      </w:r>
    </w:p>
    <w:p w14:paraId="7B7F8B44" w14:textId="77777777" w:rsidR="000C04E8" w:rsidRPr="00000B43" w:rsidRDefault="000C04E8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333C7147" w14:textId="670EA3B1" w:rsidR="007612CE" w:rsidRPr="00000B43" w:rsidRDefault="007612CE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С такой же проблемой столкнулась и МБОУ “Многопрофильный лицей” из города Муравленко, за решением которой они обратились к студентам московского политехнического университета. </w:t>
      </w:r>
    </w:p>
    <w:p w14:paraId="37AAB51D" w14:textId="77777777" w:rsidR="000C04E8" w:rsidRPr="00000B43" w:rsidRDefault="000C04E8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30D27FD8" w14:textId="2AF2DE05" w:rsidR="007612CE" w:rsidRPr="00000B43" w:rsidRDefault="007612CE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Для решения данной проблемы необходимо сконструировать и разработать систему администрирования учебной деятельности. Данная система должна сократить работу над ликвидацией задолженностей для учеников и учителей. Основными функциями данной системы являются: журнал задолженностей, </w:t>
      </w:r>
      <w:r w:rsidRPr="00000B43">
        <w:rPr>
          <w:rFonts w:ascii="Times New Roman" w:hAnsi="Times New Roman" w:cs="Times New Roman"/>
          <w:sz w:val="28"/>
          <w:szCs w:val="28"/>
        </w:rPr>
        <w:lastRenderedPageBreak/>
        <w:t>систему оповещения, базу тестов и учебных материалов. Этих функций достаточно для решения данной проблемы.</w:t>
      </w:r>
    </w:p>
    <w:p w14:paraId="423C4068" w14:textId="77777777" w:rsidR="000C04E8" w:rsidRPr="00000B43" w:rsidRDefault="000C04E8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167F4D26" w14:textId="1C7FA06A" w:rsidR="007612CE" w:rsidRPr="00000B43" w:rsidRDefault="007612CE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Однако, в основе данной проблемы, то есть в получении задолженностей учениками, лежит довольно много причин, таких как отсутствие на уроке, не желанием учиться, поэтому данная система должна решать также проблему с проблемами пониманием новых тем учениками.</w:t>
      </w:r>
    </w:p>
    <w:p w14:paraId="6739B2AF" w14:textId="77777777" w:rsidR="000C04E8" w:rsidRPr="00000B43" w:rsidRDefault="000C04E8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2CBF6FD1" w14:textId="713D8B06" w:rsidR="007612CE" w:rsidRPr="00000B43" w:rsidRDefault="007612CE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Поэтому наша система должна так же иметь систему отчетности по успеваемости относительно прошлых триместров, контрольных, чтобы отслеживать остывания в учебном процессе учеников и заблаговременно упреждать получение задолженностей проводя дополнительные занятия. Поэтому наша система должна так же иметь возможность создавать набор на дополнительное занятие для учителей и записываться на него для учеников.  </w:t>
      </w:r>
    </w:p>
    <w:p w14:paraId="63841BD2" w14:textId="68907F1A" w:rsidR="007612CE" w:rsidRPr="00000B43" w:rsidRDefault="000C04E8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Учитывая все вышеперечисленные требования к проекту, мы пришли к выводу, что для реализации данной системы необходимо сконструировать либо мобильное приложение, либо веб сайт. </w:t>
      </w:r>
      <w:r w:rsidR="00A42D7C" w:rsidRPr="00000B43">
        <w:rPr>
          <w:rFonts w:ascii="Times New Roman" w:hAnsi="Times New Roman" w:cs="Times New Roman"/>
          <w:sz w:val="28"/>
          <w:szCs w:val="28"/>
        </w:rPr>
        <w:t>Наше решение было, что лучше всего реализовать данный проект в виде веб-сайта, так как данная система должна содержать инструменты создания тестов и добавления учебных материалов, а этим, по нашему мнению, проще пользоваться через веб-сайт, чем через мобильное приложение.</w:t>
      </w:r>
    </w:p>
    <w:p w14:paraId="3C69488B" w14:textId="77777777" w:rsidR="000C04E8" w:rsidRPr="00000B43" w:rsidRDefault="000C04E8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5E2C45C4" w14:textId="77777777" w:rsidR="007612CE" w:rsidRPr="00000B43" w:rsidRDefault="007612CE" w:rsidP="00000B43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«Задолженности» — это многостраничный сайт для помощи в учебной деятельности учеников “Многопрофильного лицея” города Муравленко. Одной из актуальных задач сайта является учет задолженностей учеников, и систематизация их закрытия. Цель проекта создать единый механизм закрытия 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 исправления долгов учебной деятельности. В качестве интерфейса будет выступать веб-сайта в сети Интернет. </w:t>
      </w:r>
    </w:p>
    <w:p w14:paraId="637D616B" w14:textId="77777777" w:rsidR="007612CE" w:rsidRPr="00000B43" w:rsidRDefault="007612CE" w:rsidP="00000B43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5C0F3151" w14:textId="77777777" w:rsidR="007612CE" w:rsidRPr="00000B43" w:rsidRDefault="007612CE" w:rsidP="00000B43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ab/>
        <w:t>Для подготовки к сдаче сайт должен содержать учебные материалы, а также тестовые задания, составленные учителями предметниками.</w:t>
      </w:r>
    </w:p>
    <w:p w14:paraId="4DE3DC66" w14:textId="77777777" w:rsidR="007612CE" w:rsidRPr="00000B43" w:rsidRDefault="007612CE" w:rsidP="00000B43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98B0514" w14:textId="77777777" w:rsidR="007612CE" w:rsidRPr="00000B43" w:rsidRDefault="007612CE" w:rsidP="00000B4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 xml:space="preserve">Итак, на данный момент 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основной проблемой является невозможность для учащихся в свободном режиме закрывать свои задолженности или повышать уровень своих знаний. Эта система должна решить эту проблему дав отдаленный доступ к возможности просматривать учебные материалы и решать тесты, подготовленные учителями. </w:t>
      </w:r>
    </w:p>
    <w:p w14:paraId="50F8A12C" w14:textId="3943C59E" w:rsidR="009157DE" w:rsidRPr="00000B43" w:rsidRDefault="009157DE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0E9568" w14:textId="5024CC70" w:rsidR="006230F1" w:rsidRPr="00000B43" w:rsidRDefault="006230F1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br w:type="page"/>
      </w:r>
    </w:p>
    <w:p w14:paraId="5C4A1DF4" w14:textId="77777777" w:rsidR="00275A4B" w:rsidRPr="00000B43" w:rsidRDefault="00275A4B" w:rsidP="00000B43">
      <w:pPr>
        <w:pStyle w:val="1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3" w:name="_Toc31382252"/>
      <w:bookmarkStart w:id="4" w:name="_Toc37331345"/>
      <w:r w:rsidRPr="00000B43">
        <w:rPr>
          <w:rFonts w:ascii="Times New Roman" w:hAnsi="Times New Roman" w:cs="Times New Roman"/>
          <w:b/>
          <w:sz w:val="28"/>
          <w:szCs w:val="28"/>
        </w:rPr>
        <w:lastRenderedPageBreak/>
        <w:t>ГЛАВА 1. ФОРМИРОВАНИЕ ТРЕБОВАНИЙ К ПРОЕКТУ</w:t>
      </w:r>
      <w:bookmarkEnd w:id="3"/>
      <w:bookmarkEnd w:id="4"/>
    </w:p>
    <w:p w14:paraId="226C05C4" w14:textId="77777777" w:rsidR="00275A4B" w:rsidRPr="00000B43" w:rsidRDefault="00275A4B" w:rsidP="00000B43">
      <w:pPr>
        <w:pStyle w:val="1"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5" w:name="_Toc31382253"/>
      <w:bookmarkStart w:id="6" w:name="_Toc37331346"/>
      <w:r w:rsidRPr="00000B43">
        <w:rPr>
          <w:rFonts w:ascii="Times New Roman" w:hAnsi="Times New Roman" w:cs="Times New Roman"/>
          <w:sz w:val="28"/>
          <w:szCs w:val="28"/>
        </w:rPr>
        <w:t>Анализ предметной области, обзор современных источников, в том числе зарубежных</w:t>
      </w:r>
      <w:bookmarkEnd w:id="5"/>
      <w:bookmarkEnd w:id="6"/>
    </w:p>
    <w:p w14:paraId="2525E7CD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A3A74C5" w14:textId="77777777" w:rsidR="00275A4B" w:rsidRPr="00000B43" w:rsidRDefault="00275A4B" w:rsidP="00000B43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>“Тенденция развития ИТ обусловлены переходом к новым задачам, новым стандартам мышления, новым требованиям к информации. В настоящее время большинство учебных учреждений может позволить себе ведение учета успеваемости учащихся в этих учебных заведениях.”(</w:t>
      </w:r>
      <w:hyperlink r:id="rId17">
        <w:r w:rsidRPr="00000B43">
          <w:rPr>
            <w:rFonts w:ascii="Times New Roman" w:eastAsia="Times New Roman" w:hAnsi="Times New Roman" w:cs="Times New Roman"/>
            <w:color w:val="1155CC"/>
            <w:sz w:val="28"/>
            <w:szCs w:val="28"/>
            <w:highlight w:val="white"/>
            <w:u w:val="single"/>
          </w:rPr>
          <w:t>1</w:t>
        </w:r>
      </w:hyperlink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) 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Предметной областью </w:t>
      </w: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>адаптивная обучающая система с функционалом мониторинга успеваемости обучающихся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. Система занимается сбором информации о задолженностях учащихся “Многопрофильного лицея” города Муравленко с и дает возможность исправлять их путем получения необходимой учебной помощи и решением тестов. </w:t>
      </w:r>
    </w:p>
    <w:p w14:paraId="2F99D927" w14:textId="585DD079" w:rsidR="00275A4B" w:rsidRPr="00000B43" w:rsidRDefault="00275A4B" w:rsidP="00000B43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C2C771F" w14:textId="77777777" w:rsidR="00275A4B" w:rsidRPr="00000B43" w:rsidRDefault="00275A4B" w:rsidP="00000B43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“Основным принципом создания автоматизированной системы является – системность, т.е. рассмотрение анализируемое предприятие как единое целое, так же следует выявлять типы связей между структурными элементами или бизнес-процессами, устанавливать направления информационных потоков, а также функции отдельных структурных подразделений.”(2) На данной момент главной сложностью является своевременное отслеживания задолженностей учениками и их родителями.  Также тяжесть получения нужной информации для закрытия данных задолженностей из-за отсутствия на уроках по личным или уважительным причинам. </w:t>
      </w:r>
    </w:p>
    <w:p w14:paraId="10E2C4D2" w14:textId="77777777" w:rsidR="00275A4B" w:rsidRPr="00000B43" w:rsidRDefault="00275A4B" w:rsidP="00000B43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6A5569F" w14:textId="36EC0A1B" w:rsidR="00275A4B" w:rsidRPr="00000B43" w:rsidRDefault="00275A4B" w:rsidP="00000B43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должна помочь учителям и ученикам упростить систему устранения задолженностей путем оптимизации и доступности получаемой учебной помощи и возможности закрытия тестов на дому. “Эта учебная 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lastRenderedPageBreak/>
        <w:t>возможность должна помочь коммуникации между учителями и учениками, а также ученикам с дополнительными потребностями</w:t>
      </w:r>
      <w:proofErr w:type="gramStart"/>
      <w:r w:rsidRPr="00000B43">
        <w:rPr>
          <w:rFonts w:ascii="Times New Roman" w:eastAsia="Times New Roman" w:hAnsi="Times New Roman" w:cs="Times New Roman"/>
          <w:sz w:val="28"/>
          <w:szCs w:val="28"/>
        </w:rPr>
        <w:t>.”(</w:t>
      </w:r>
      <w:proofErr w:type="gramEnd"/>
      <w:r w:rsidR="0070035A" w:rsidRPr="00000B43">
        <w:rPr>
          <w:rFonts w:ascii="Times New Roman" w:eastAsia="Times New Roman" w:hAnsi="Times New Roman" w:cs="Times New Roman"/>
          <w:color w:val="1155CC"/>
          <w:sz w:val="28"/>
          <w:szCs w:val="28"/>
          <w:u w:val="single"/>
        </w:rPr>
        <w:fldChar w:fldCharType="begin"/>
      </w:r>
      <w:r w:rsidR="0070035A" w:rsidRPr="00000B43">
        <w:rPr>
          <w:rFonts w:ascii="Times New Roman" w:eastAsia="Times New Roman" w:hAnsi="Times New Roman" w:cs="Times New Roman"/>
          <w:color w:val="1155CC"/>
          <w:sz w:val="28"/>
          <w:szCs w:val="28"/>
          <w:u w:val="single"/>
        </w:rPr>
        <w:instrText xml:space="preserve"> HYPERLINK \l "_g4h56mcu9jx7" \h </w:instrText>
      </w:r>
      <w:r w:rsidR="0070035A" w:rsidRPr="00000B43">
        <w:rPr>
          <w:rFonts w:ascii="Times New Roman" w:eastAsia="Times New Roman" w:hAnsi="Times New Roman" w:cs="Times New Roman"/>
          <w:color w:val="1155CC"/>
          <w:sz w:val="28"/>
          <w:szCs w:val="28"/>
          <w:u w:val="single"/>
        </w:rPr>
        <w:fldChar w:fldCharType="separate"/>
      </w:r>
      <w:r w:rsidRPr="00000B43">
        <w:rPr>
          <w:rFonts w:ascii="Times New Roman" w:eastAsia="Times New Roman" w:hAnsi="Times New Roman" w:cs="Times New Roman"/>
          <w:color w:val="1155CC"/>
          <w:sz w:val="28"/>
          <w:szCs w:val="28"/>
          <w:u w:val="single"/>
        </w:rPr>
        <w:t>3</w:t>
      </w:r>
      <w:r w:rsidR="0070035A" w:rsidRPr="00000B43">
        <w:rPr>
          <w:rFonts w:ascii="Times New Roman" w:eastAsia="Times New Roman" w:hAnsi="Times New Roman" w:cs="Times New Roman"/>
          <w:color w:val="1155CC"/>
          <w:sz w:val="28"/>
          <w:szCs w:val="28"/>
          <w:u w:val="single"/>
        </w:rPr>
        <w:fldChar w:fldCharType="end"/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)  </w:t>
      </w:r>
    </w:p>
    <w:p w14:paraId="184C7751" w14:textId="488A192B" w:rsidR="00BB4277" w:rsidRPr="00000B43" w:rsidRDefault="00BB4277" w:rsidP="00000B4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74F4700B" w14:textId="3DC494E8" w:rsidR="00BB4277" w:rsidRPr="00000B43" w:rsidRDefault="00BB4277" w:rsidP="00000B4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В свою очередь</w:t>
      </w:r>
      <w:r w:rsidR="00A24C8C" w:rsidRPr="00000B43">
        <w:rPr>
          <w:rFonts w:ascii="Times New Roman" w:hAnsi="Times New Roman" w:cs="Times New Roman"/>
          <w:sz w:val="28"/>
          <w:szCs w:val="28"/>
        </w:rPr>
        <w:t xml:space="preserve"> схема взаимодействия пользователей на нашем сайте</w:t>
      </w:r>
      <w:r w:rsidRPr="00000B43">
        <w:rPr>
          <w:rFonts w:ascii="Times New Roman" w:hAnsi="Times New Roman" w:cs="Times New Roman"/>
          <w:sz w:val="28"/>
          <w:szCs w:val="28"/>
        </w:rPr>
        <w:t xml:space="preserve"> схожа со схемой взаимодействия </w:t>
      </w:r>
      <w:r w:rsidR="002F66A4" w:rsidRPr="00000B43">
        <w:rPr>
          <w:rFonts w:ascii="Times New Roman" w:hAnsi="Times New Roman" w:cs="Times New Roman"/>
          <w:sz w:val="28"/>
          <w:szCs w:val="28"/>
        </w:rPr>
        <w:t xml:space="preserve">ученика и учителя в системах онлайн обучения. </w:t>
      </w:r>
      <w:r w:rsidR="00A24C8C" w:rsidRPr="00000B43">
        <w:rPr>
          <w:rFonts w:ascii="Times New Roman" w:hAnsi="Times New Roman" w:cs="Times New Roman"/>
          <w:sz w:val="28"/>
          <w:szCs w:val="28"/>
        </w:rPr>
        <w:t>Пользователям</w:t>
      </w:r>
      <w:r w:rsidR="002F66A4" w:rsidRPr="00000B43">
        <w:rPr>
          <w:rFonts w:ascii="Times New Roman" w:hAnsi="Times New Roman" w:cs="Times New Roman"/>
          <w:sz w:val="28"/>
          <w:szCs w:val="28"/>
        </w:rPr>
        <w:t xml:space="preserve"> так же дают некий материал для изучения, после чего ты должен пройти тест и получить оценку за пройденный материал.</w:t>
      </w:r>
    </w:p>
    <w:p w14:paraId="429E2EF8" w14:textId="3991571B" w:rsidR="002F66A4" w:rsidRPr="00000B43" w:rsidRDefault="002F66A4" w:rsidP="00000B4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63F3255B" w14:textId="02869A13" w:rsidR="00187C9A" w:rsidRPr="00400486" w:rsidRDefault="00A24C8C" w:rsidP="00000B43">
      <w:pPr>
        <w:pStyle w:val="HTML"/>
        <w:shd w:val="clear" w:color="auto" w:fill="F8F9FA"/>
        <w:spacing w:line="360" w:lineRule="auto"/>
        <w:rPr>
          <w:rFonts w:ascii="Times New Roman" w:hAnsi="Times New Roman" w:cs="Times New Roman"/>
          <w:color w:val="222222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</w:r>
      <w:r w:rsidR="001C626C" w:rsidRPr="00000B43">
        <w:rPr>
          <w:rFonts w:ascii="Times New Roman" w:hAnsi="Times New Roman" w:cs="Times New Roman"/>
          <w:sz w:val="28"/>
          <w:szCs w:val="28"/>
        </w:rPr>
        <w:t xml:space="preserve">Поэтому у этого продукта есть большой потенциал к развитию. Данная система может </w:t>
      </w:r>
      <w:r w:rsidR="00187C9A" w:rsidRPr="00000B43">
        <w:rPr>
          <w:rFonts w:ascii="Times New Roman" w:hAnsi="Times New Roman" w:cs="Times New Roman"/>
          <w:sz w:val="28"/>
          <w:szCs w:val="28"/>
        </w:rPr>
        <w:t>перерасти</w:t>
      </w:r>
      <w:r w:rsidR="001C626C" w:rsidRPr="00000B43">
        <w:rPr>
          <w:rFonts w:ascii="Times New Roman" w:hAnsi="Times New Roman" w:cs="Times New Roman"/>
          <w:sz w:val="28"/>
          <w:szCs w:val="28"/>
        </w:rPr>
        <w:t xml:space="preserve"> из продукта решающая конкретную задачу, к онлайн системе обучения.</w:t>
      </w:r>
      <w:r w:rsidR="00187C9A" w:rsidRPr="00000B4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FF903A6" w14:textId="513841E0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0DFB1B" w14:textId="77777777" w:rsidR="00275A4B" w:rsidRPr="00000B43" w:rsidRDefault="00275A4B" w:rsidP="00000B43">
      <w:pPr>
        <w:pStyle w:val="1"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7" w:name="_Toc31382254"/>
      <w:bookmarkStart w:id="8" w:name="_Toc37331347"/>
      <w:r w:rsidRPr="00000B43">
        <w:rPr>
          <w:rFonts w:ascii="Times New Roman" w:hAnsi="Times New Roman" w:cs="Times New Roman"/>
          <w:sz w:val="28"/>
          <w:szCs w:val="28"/>
        </w:rPr>
        <w:t>Анализ востребованности решения, действительно ли существует проблема</w:t>
      </w:r>
      <w:bookmarkEnd w:id="7"/>
      <w:bookmarkEnd w:id="8"/>
    </w:p>
    <w:p w14:paraId="73465E3E" w14:textId="77777777" w:rsidR="008367B3" w:rsidRPr="00000B43" w:rsidRDefault="00275A4B" w:rsidP="00000B43">
      <w:pPr>
        <w:spacing w:before="240" w:after="24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В современном мире все переходят на электронный формат. Все школы, университеты в том числе стремятся упростить все и облегчить работу, например, с документацией. </w:t>
      </w:r>
    </w:p>
    <w:p w14:paraId="578D50A1" w14:textId="77777777" w:rsidR="008367B3" w:rsidRPr="00000B43" w:rsidRDefault="008367B3" w:rsidP="00000B43">
      <w:pPr>
        <w:spacing w:before="240" w:after="24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47A90405" w14:textId="77777777" w:rsidR="00855DCA" w:rsidRPr="00000B43" w:rsidRDefault="00275A4B" w:rsidP="00000B43">
      <w:pPr>
        <w:spacing w:before="240" w:after="24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В данном случае школа хочет перейти от бумажной формы устранения академической задолженности к электронной с использованием современных IT-технологий. На текущий момент времени устранение академической задолженности осуществляется в бумажном формате, что является не очень удобным и эффективным инструментом. </w:t>
      </w:r>
    </w:p>
    <w:p w14:paraId="7A582481" w14:textId="77777777" w:rsidR="00855DCA" w:rsidRPr="00000B43" w:rsidRDefault="00855DCA" w:rsidP="00000B43">
      <w:pPr>
        <w:spacing w:before="240" w:after="24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045DD01D" w14:textId="3A0C063D" w:rsidR="00FA7CBF" w:rsidRPr="00000B43" w:rsidRDefault="00275A4B" w:rsidP="00000B43">
      <w:pPr>
        <w:spacing w:before="240" w:after="24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lastRenderedPageBreak/>
        <w:t xml:space="preserve">Ранее администрации, классному руководителю и учителю-предметнику необходимо было сообщить о задолженности учащемуся, выдать ему лист академической задолженности, затем учащийся самостоятельно обходил всех преподавателей, которые вписывают задолженности по своему предмету и сроки устранения\сдачи, и далее учащийся и учитель должны были найти свободное время для принятия задолженностей. И только тогда, когда все задолженности устранены - учащийся относит данный лист администрации МБОУ. </w:t>
      </w:r>
    </w:p>
    <w:p w14:paraId="57B7D6D7" w14:textId="77777777" w:rsidR="00FA7CBF" w:rsidRPr="00000B43" w:rsidRDefault="00FA7CBF" w:rsidP="00000B43">
      <w:pPr>
        <w:spacing w:before="240" w:after="24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166701C5" w14:textId="1E05987E" w:rsidR="00275A4B" w:rsidRPr="00000B43" w:rsidRDefault="00275A4B" w:rsidP="00000B43">
      <w:pPr>
        <w:spacing w:before="240" w:after="24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Все эти огромные временные затраты уже в современном мире IT-технологий можно избежать, оптимизируя и автоматизируя процесс для всех пользователей, участвующих в этом процессе. </w:t>
      </w:r>
    </w:p>
    <w:p w14:paraId="579419E1" w14:textId="77777777" w:rsidR="00FA7CBF" w:rsidRPr="00000B43" w:rsidRDefault="00FA7CBF" w:rsidP="00000B43">
      <w:pPr>
        <w:spacing w:before="240" w:after="24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5C055FBE" w14:textId="7F91A0F0" w:rsidR="00275A4B" w:rsidRPr="00000B43" w:rsidRDefault="00BE54E7" w:rsidP="00000B43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О том что автоматизация процессов обучения говорит и многие научные статьи: </w:t>
      </w:r>
      <w:r w:rsidR="00275A4B" w:rsidRPr="00000B43">
        <w:rPr>
          <w:rFonts w:ascii="Times New Roman" w:eastAsia="Times New Roman" w:hAnsi="Times New Roman" w:cs="Times New Roman"/>
          <w:sz w:val="28"/>
          <w:szCs w:val="28"/>
        </w:rPr>
        <w:t>“Актуальность состоит в том, что в современных условиях работы предприятий возникает потребность автоматизировать процессы: предоставления информации об успеваемости, учета преподавателей, учета обучающихся формирования списка предметов для обучения, предоставление достоверной информации о посещении занятий и т.д.”(</w:t>
      </w:r>
      <w:hyperlink w:anchor="_669znzwndk9v">
        <w:r w:rsidR="00275A4B" w:rsidRPr="00000B43">
          <w:rPr>
            <w:rFonts w:ascii="Times New Roman" w:eastAsia="Times New Roman" w:hAnsi="Times New Roman" w:cs="Times New Roman"/>
            <w:color w:val="1155CC"/>
            <w:sz w:val="28"/>
            <w:szCs w:val="28"/>
            <w:u w:val="single"/>
          </w:rPr>
          <w:t>1</w:t>
        </w:r>
      </w:hyperlink>
      <w:r w:rsidR="00275A4B" w:rsidRPr="00000B43">
        <w:rPr>
          <w:rFonts w:ascii="Times New Roman" w:eastAsia="Times New Roman" w:hAnsi="Times New Roman" w:cs="Times New Roman"/>
          <w:sz w:val="28"/>
          <w:szCs w:val="28"/>
        </w:rPr>
        <w:t>).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104E3D3" w14:textId="77777777" w:rsidR="00BE54E7" w:rsidRPr="00000B43" w:rsidRDefault="00BE54E7" w:rsidP="00000B43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3B069597" w14:textId="57DA99D8" w:rsidR="00187C9A" w:rsidRPr="00000B43" w:rsidRDefault="00187C9A" w:rsidP="00000B43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ab/>
        <w:t>Так же нужно учитывать, что у данного продукта есть потенциал к росту до онлайн системы обучения</w:t>
      </w:r>
      <w:r w:rsidR="00BE54E7"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, которую можно распространить на местные школы для решения таких же задач, как в МБОУ “Многопрофильный лицей” города Муравленко. </w:t>
      </w:r>
    </w:p>
    <w:p w14:paraId="1F5D1A60" w14:textId="24306ABD" w:rsidR="00BE54E7" w:rsidRPr="00000B43" w:rsidRDefault="00BE54E7" w:rsidP="00000B43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704BB016" w14:textId="77777777" w:rsidR="00F91A1F" w:rsidRPr="00000B43" w:rsidRDefault="00BE54E7" w:rsidP="00000B43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lastRenderedPageBreak/>
        <w:tab/>
      </w: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ab/>
      </w:r>
      <w:r w:rsidR="00917F41"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В этом году многие школы столкнулись с такой проблемой, что они не могут адекватно предоставить школьникам онлайн обучение. Из-за проблем, связанных с пандемией </w:t>
      </w:r>
      <w:r w:rsidR="00917F41" w:rsidRPr="00000B43">
        <w:rPr>
          <w:rFonts w:ascii="Times New Roman" w:eastAsia="Times New Roman" w:hAnsi="Times New Roman" w:cs="Times New Roman"/>
          <w:sz w:val="28"/>
          <w:szCs w:val="28"/>
          <w:highlight w:val="white"/>
          <w:lang w:val="en-US"/>
        </w:rPr>
        <w:t>COVID</w:t>
      </w:r>
      <w:r w:rsidR="00917F41"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>-19, все школы перешли на удаленный способ обучения. Но так как у многих школ нет адекватных систем для проведения онлайн уроков, они оставляют процесс обучения на совесть школьника и его родителей. Школьник, в таких условиях, должен самостоятельно разбирать присланный материал, а проверкой его знаний в основном являются присланные тесты от преподавателей. Это отрицательно сказывается на учебном процессе, так как ребенку приходится самостоятельно изучать учебный материал, у него может оказаться множество вопросов по непонятным для него нюансам. Так же, из-за того</w:t>
      </w:r>
      <w:r w:rsidR="00F91A1F"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>,</w:t>
      </w:r>
      <w:r w:rsidR="00917F41"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что вся ответственность прикладывается на ребенка с родителями, невозможно следить за процессом обучения</w:t>
      </w:r>
      <w:r w:rsidR="00F91A1F"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школьника</w:t>
      </w:r>
      <w:r w:rsidR="00917F41"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>.</w:t>
      </w:r>
      <w:r w:rsidR="00F91A1F"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</w:p>
    <w:p w14:paraId="36E76472" w14:textId="77777777" w:rsidR="00F91A1F" w:rsidRPr="00000B43" w:rsidRDefault="00F91A1F" w:rsidP="00000B43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3C1ECF41" w14:textId="1AC0726E" w:rsidR="00BE54E7" w:rsidRPr="00000B43" w:rsidRDefault="00F91A1F" w:rsidP="00000B43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>Поэтому платформы онлайн обучения как никогда важны для школ в данных обстоятельства</w:t>
      </w:r>
      <w:r w:rsidR="00AD4DFB">
        <w:rPr>
          <w:rFonts w:ascii="Times New Roman" w:eastAsia="Times New Roman" w:hAnsi="Times New Roman" w:cs="Times New Roman"/>
          <w:sz w:val="28"/>
          <w:szCs w:val="28"/>
          <w:highlight w:val="white"/>
        </w:rPr>
        <w:t>х</w:t>
      </w: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. </w:t>
      </w:r>
      <w:r w:rsidR="00BE54E7"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>В дальнейшем же, с увеличением функционала сайта, можно будет решать и другие задачи. Такие как онлайн уроки, онлайн тестирование и другие связанные с обучением задачи. Это будет большой скачок для развития данной платформы.</w:t>
      </w:r>
    </w:p>
    <w:p w14:paraId="2C2C9902" w14:textId="6F4554B7" w:rsidR="00BE54E7" w:rsidRPr="00000B43" w:rsidRDefault="00BE54E7" w:rsidP="00000B43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000B43">
        <w:rPr>
          <w:rFonts w:ascii="Times New Roman" w:eastAsia="Times New Roman" w:hAnsi="Times New Roman" w:cs="Times New Roman"/>
          <w:sz w:val="28"/>
          <w:szCs w:val="28"/>
          <w:highlight w:val="white"/>
        </w:rPr>
        <w:tab/>
      </w:r>
    </w:p>
    <w:p w14:paraId="5536F33C" w14:textId="77777777" w:rsidR="00275A4B" w:rsidRPr="00000B43" w:rsidRDefault="00275A4B" w:rsidP="00000B43">
      <w:pPr>
        <w:pStyle w:val="1"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9" w:name="_Toc31382255"/>
      <w:bookmarkStart w:id="10" w:name="_Toc37331348"/>
      <w:r w:rsidRPr="00000B43">
        <w:rPr>
          <w:rFonts w:ascii="Times New Roman" w:hAnsi="Times New Roman" w:cs="Times New Roman"/>
          <w:sz w:val="28"/>
          <w:szCs w:val="28"/>
        </w:rPr>
        <w:t>Анализ аналогов и технической реализации аналогов, в том числе зарубежных</w:t>
      </w:r>
      <w:bookmarkEnd w:id="9"/>
      <w:bookmarkEnd w:id="10"/>
    </w:p>
    <w:p w14:paraId="381E1E43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DB834E5" w14:textId="37B3F323" w:rsidR="00B46EE3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  <w:t xml:space="preserve">Аналоги электронных журналов предлагают систему сбора информации об успеваемости учеников с дополнительными функциями: Посещения, домашних заданий. На данный момент нет аналогичной системы со сбором задолженностей по предметам, оповещении и дополнительной возможности </w:t>
      </w:r>
      <w:r w:rsidRPr="00000B43">
        <w:rPr>
          <w:rFonts w:ascii="Times New Roman" w:hAnsi="Times New Roman" w:cs="Times New Roman"/>
          <w:sz w:val="28"/>
          <w:szCs w:val="28"/>
        </w:rPr>
        <w:lastRenderedPageBreak/>
        <w:t>закрытия и исправления данных задолженностей.</w:t>
      </w:r>
      <w:r w:rsidR="00B46EE3" w:rsidRPr="00000B43">
        <w:rPr>
          <w:rFonts w:ascii="Times New Roman" w:hAnsi="Times New Roman" w:cs="Times New Roman"/>
          <w:sz w:val="28"/>
          <w:szCs w:val="28"/>
        </w:rPr>
        <w:t xml:space="preserve"> Но так как данная система предполагает из себя онлайн систему обучения, то и рассматривать аналоги данного вида мы и должны</w:t>
      </w:r>
    </w:p>
    <w:p w14:paraId="0555E068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A8E9BC5" w14:textId="7F0CB928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  <w:t>Техническая реализация аналогов предполагает создания автоматизированной информационной системы с подключенной базой данных. Система обязана иметь аутентификацию под разными пользователями. “Информационная система должна выполнять функции: ввода, вывода, хранения информации о пользователях(студентах), преподавателях, предметов для изучения, формирование, хранение, удаление информации об представителях учебного заведения</w:t>
      </w:r>
      <w:proofErr w:type="gramStart"/>
      <w:r w:rsidRPr="00000B43">
        <w:rPr>
          <w:rFonts w:ascii="Times New Roman" w:hAnsi="Times New Roman" w:cs="Times New Roman"/>
          <w:sz w:val="28"/>
          <w:szCs w:val="28"/>
        </w:rPr>
        <w:t>.”(</w:t>
      </w:r>
      <w:proofErr w:type="gramEnd"/>
      <w:r w:rsidRPr="00000B43">
        <w:rPr>
          <w:rFonts w:ascii="Times New Roman" w:hAnsi="Times New Roman" w:cs="Times New Roman"/>
          <w:sz w:val="28"/>
          <w:szCs w:val="28"/>
        </w:rPr>
        <w:t>1)</w:t>
      </w:r>
    </w:p>
    <w:p w14:paraId="26283FB9" w14:textId="71217059" w:rsidR="00F84007" w:rsidRPr="00000B43" w:rsidRDefault="00F84007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AE005DD" w14:textId="4E804E23" w:rsidR="00F84007" w:rsidRPr="00000B43" w:rsidRDefault="00F84007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  <w:t>Наиболее удачными сайтами для сравнения сайта по отслеживанию и исправлению учебных задолженностей являются:</w:t>
      </w:r>
    </w:p>
    <w:p w14:paraId="2B426A5C" w14:textId="25880B54" w:rsidR="00F84007" w:rsidRPr="00000B43" w:rsidRDefault="00F84007" w:rsidP="00000B43">
      <w:pPr>
        <w:pStyle w:val="a3"/>
        <w:numPr>
          <w:ilvl w:val="0"/>
          <w:numId w:val="24"/>
        </w:numPr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  <w:lang w:val="en-US"/>
        </w:rPr>
        <w:t>Moodle</w:t>
      </w:r>
      <w:r w:rsidRPr="00000B43">
        <w:rPr>
          <w:sz w:val="28"/>
          <w:szCs w:val="28"/>
        </w:rPr>
        <w:t xml:space="preserve"> – система управления курсами,</w:t>
      </w:r>
      <w:r w:rsidR="003A660F" w:rsidRPr="00000B43">
        <w:rPr>
          <w:sz w:val="28"/>
          <w:szCs w:val="28"/>
        </w:rPr>
        <w:t xml:space="preserve"> система управления онлайн обучением;</w:t>
      </w:r>
    </w:p>
    <w:p w14:paraId="402A5E86" w14:textId="582C4F53" w:rsidR="00BB4277" w:rsidRPr="00000B43" w:rsidRDefault="003A660F" w:rsidP="00000B43">
      <w:pPr>
        <w:pStyle w:val="a3"/>
        <w:numPr>
          <w:ilvl w:val="0"/>
          <w:numId w:val="24"/>
        </w:numPr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  <w:lang w:val="en-US"/>
        </w:rPr>
        <w:t>Google</w:t>
      </w:r>
      <w:r w:rsidRPr="00000B43">
        <w:rPr>
          <w:sz w:val="28"/>
          <w:szCs w:val="28"/>
        </w:rPr>
        <w:t xml:space="preserve"> опросы – система создания и решения опросов, с дополнительным функционалом статистики.</w:t>
      </w:r>
    </w:p>
    <w:p w14:paraId="436267B1" w14:textId="77777777" w:rsidR="00187C9A" w:rsidRPr="00400486" w:rsidRDefault="00187C9A" w:rsidP="00000B43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75E111E" w14:textId="5400F275" w:rsidR="00187C9A" w:rsidRPr="00000B43" w:rsidRDefault="00D813CB" w:rsidP="00000B43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00B43">
        <w:rPr>
          <w:rFonts w:ascii="Times New Roman" w:hAnsi="Times New Roman" w:cs="Times New Roman"/>
          <w:b/>
          <w:sz w:val="28"/>
          <w:szCs w:val="28"/>
          <w:lang w:val="en-US"/>
        </w:rPr>
        <w:t>Moodle</w:t>
      </w:r>
      <w:r w:rsidRPr="00000B43">
        <w:rPr>
          <w:rFonts w:ascii="Times New Roman" w:hAnsi="Times New Roman" w:cs="Times New Roman"/>
          <w:b/>
          <w:sz w:val="28"/>
          <w:szCs w:val="28"/>
        </w:rPr>
        <w:t>:</w:t>
      </w:r>
    </w:p>
    <w:p w14:paraId="1F7D554A" w14:textId="6EAC69A7" w:rsidR="0086744D" w:rsidRPr="00000B43" w:rsidRDefault="0086744D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</w:r>
      <w:r w:rsidR="00E07A63" w:rsidRPr="00000B43">
        <w:rPr>
          <w:rFonts w:ascii="Times New Roman" w:hAnsi="Times New Roman" w:cs="Times New Roman"/>
          <w:sz w:val="28"/>
          <w:szCs w:val="28"/>
        </w:rPr>
        <w:t>Например,</w:t>
      </w:r>
      <w:r w:rsidRPr="00000B43">
        <w:rPr>
          <w:rFonts w:ascii="Times New Roman" w:hAnsi="Times New Roman" w:cs="Times New Roman"/>
          <w:sz w:val="28"/>
          <w:szCs w:val="28"/>
        </w:rPr>
        <w:t xml:space="preserve"> такой аналог системы управления онлайн обучением как “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>Moodle</w:t>
      </w:r>
      <w:r w:rsidRPr="00000B43">
        <w:rPr>
          <w:rFonts w:ascii="Times New Roman" w:hAnsi="Times New Roman" w:cs="Times New Roman"/>
          <w:sz w:val="28"/>
          <w:szCs w:val="28"/>
        </w:rPr>
        <w:t xml:space="preserve">”, в основном </w:t>
      </w:r>
      <w:r w:rsidR="00647812" w:rsidRPr="00000B43">
        <w:rPr>
          <w:rFonts w:ascii="Times New Roman" w:hAnsi="Times New Roman" w:cs="Times New Roman"/>
          <w:sz w:val="28"/>
          <w:szCs w:val="28"/>
        </w:rPr>
        <w:t xml:space="preserve">данный веб-сайт используют для координирования онлайн уроков. </w:t>
      </w:r>
    </w:p>
    <w:p w14:paraId="5B8C34DE" w14:textId="3787C8A4" w:rsidR="00647812" w:rsidRPr="00000B43" w:rsidRDefault="00647812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</w:r>
    </w:p>
    <w:p w14:paraId="6F290887" w14:textId="0277B414" w:rsidR="00647812" w:rsidRPr="00000B43" w:rsidRDefault="00647812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  <w:t xml:space="preserve">У данного сайта есть функция электронного журнала и создания и записи на занятия. Все занятия и запись на них происходит через меню в виде </w:t>
      </w:r>
      <w:r w:rsidRPr="00000B43">
        <w:rPr>
          <w:rFonts w:ascii="Times New Roman" w:hAnsi="Times New Roman" w:cs="Times New Roman"/>
          <w:sz w:val="28"/>
          <w:szCs w:val="28"/>
        </w:rPr>
        <w:lastRenderedPageBreak/>
        <w:t xml:space="preserve">календаря, что помогает в менеджменте времени и понимании расписания занятий. </w:t>
      </w:r>
    </w:p>
    <w:p w14:paraId="45440F06" w14:textId="77777777" w:rsidR="00E07A63" w:rsidRPr="00000B43" w:rsidRDefault="00E07A63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98C72CB" w14:textId="67CEAE97" w:rsidR="00F84007" w:rsidRPr="00000B43" w:rsidRDefault="00647812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</w:r>
      <w:r w:rsidR="00E07A63" w:rsidRPr="00000B43">
        <w:rPr>
          <w:rFonts w:ascii="Times New Roman" w:hAnsi="Times New Roman" w:cs="Times New Roman"/>
          <w:sz w:val="28"/>
          <w:szCs w:val="28"/>
        </w:rPr>
        <w:t>Проблемами данного сайта является то, что он слож</w:t>
      </w:r>
      <w:r w:rsidR="005E24FA" w:rsidRPr="00000B43">
        <w:rPr>
          <w:rFonts w:ascii="Times New Roman" w:hAnsi="Times New Roman" w:cs="Times New Roman"/>
          <w:sz w:val="28"/>
          <w:szCs w:val="28"/>
        </w:rPr>
        <w:t>ен</w:t>
      </w:r>
      <w:r w:rsidR="00E07A63" w:rsidRPr="00000B43">
        <w:rPr>
          <w:rFonts w:ascii="Times New Roman" w:hAnsi="Times New Roman" w:cs="Times New Roman"/>
          <w:sz w:val="28"/>
          <w:szCs w:val="28"/>
        </w:rPr>
        <w:t xml:space="preserve"> для понимания обычного учителя. Если представить данный сайт, как систему для закрытия задолженностей, то он обилует лишним функционалом.</w:t>
      </w:r>
    </w:p>
    <w:p w14:paraId="534D8450" w14:textId="77777777" w:rsidR="00BB4277" w:rsidRPr="00000B43" w:rsidRDefault="00BB4277" w:rsidP="00000B43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02BFD07" w14:textId="74E01333" w:rsidR="00BB4277" w:rsidRPr="00000B43" w:rsidRDefault="005E24FA" w:rsidP="00000B43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00B43">
        <w:rPr>
          <w:rFonts w:ascii="Times New Roman" w:hAnsi="Times New Roman" w:cs="Times New Roman"/>
          <w:b/>
          <w:sz w:val="28"/>
          <w:szCs w:val="28"/>
          <w:lang w:val="en-US"/>
        </w:rPr>
        <w:t>Google</w:t>
      </w:r>
      <w:r w:rsidRPr="00000B43">
        <w:rPr>
          <w:rFonts w:ascii="Times New Roman" w:hAnsi="Times New Roman" w:cs="Times New Roman"/>
          <w:b/>
          <w:sz w:val="28"/>
          <w:szCs w:val="28"/>
        </w:rPr>
        <w:t xml:space="preserve"> опросы:</w:t>
      </w:r>
    </w:p>
    <w:p w14:paraId="3F92790A" w14:textId="299BFC54" w:rsidR="00A973B4" w:rsidRPr="00000B43" w:rsidRDefault="005E24FA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</w:r>
      <w:r w:rsidR="00F84007" w:rsidRPr="00000B43">
        <w:rPr>
          <w:rFonts w:ascii="Times New Roman" w:hAnsi="Times New Roman" w:cs="Times New Roman"/>
          <w:sz w:val="28"/>
          <w:szCs w:val="28"/>
        </w:rPr>
        <w:t>В данном</w:t>
      </w:r>
      <w:r w:rsidRPr="00000B43">
        <w:rPr>
          <w:rFonts w:ascii="Times New Roman" w:hAnsi="Times New Roman" w:cs="Times New Roman"/>
          <w:sz w:val="28"/>
          <w:szCs w:val="28"/>
        </w:rPr>
        <w:t xml:space="preserve"> продукте есть функционал для создания тестов с отмеченными верными ответами для автоматической проверки.</w:t>
      </w:r>
      <w:r w:rsidR="00F84007" w:rsidRPr="00000B43">
        <w:rPr>
          <w:rFonts w:ascii="Times New Roman" w:hAnsi="Times New Roman" w:cs="Times New Roman"/>
          <w:sz w:val="28"/>
          <w:szCs w:val="28"/>
        </w:rPr>
        <w:t xml:space="preserve"> Так же он имеет статистику по все вопросам и пользователям. Создание тестов в </w:t>
      </w:r>
      <w:r w:rsidR="00F84007" w:rsidRPr="00000B43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="00F84007" w:rsidRPr="00000B43">
        <w:rPr>
          <w:rFonts w:ascii="Times New Roman" w:hAnsi="Times New Roman" w:cs="Times New Roman"/>
          <w:sz w:val="28"/>
          <w:szCs w:val="28"/>
        </w:rPr>
        <w:t xml:space="preserve"> опросы легки для понимания</w:t>
      </w:r>
      <w:r w:rsidR="00A973B4" w:rsidRPr="00000B43">
        <w:rPr>
          <w:rFonts w:ascii="Times New Roman" w:hAnsi="Times New Roman" w:cs="Times New Roman"/>
          <w:sz w:val="28"/>
          <w:szCs w:val="28"/>
        </w:rPr>
        <w:t xml:space="preserve"> и</w:t>
      </w:r>
      <w:r w:rsidR="00F84007" w:rsidRPr="00000B43">
        <w:rPr>
          <w:rFonts w:ascii="Times New Roman" w:hAnsi="Times New Roman" w:cs="Times New Roman"/>
          <w:sz w:val="28"/>
          <w:szCs w:val="28"/>
        </w:rPr>
        <w:t xml:space="preserve"> имеют гибкий функционал</w:t>
      </w:r>
      <w:r w:rsidR="00A973B4" w:rsidRPr="00000B43">
        <w:rPr>
          <w:rFonts w:ascii="Times New Roman" w:hAnsi="Times New Roman" w:cs="Times New Roman"/>
          <w:sz w:val="28"/>
          <w:szCs w:val="28"/>
        </w:rPr>
        <w:t>.</w:t>
      </w:r>
    </w:p>
    <w:p w14:paraId="79DC9E5F" w14:textId="77777777" w:rsidR="00FA7CBF" w:rsidRPr="00000B43" w:rsidRDefault="00FA7CBF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EEB4948" w14:textId="5276B4FD" w:rsidR="00275A4B" w:rsidRPr="00000B43" w:rsidRDefault="00A973B4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  <w:t xml:space="preserve">Главная проблема в том, что </w:t>
      </w:r>
      <w:r w:rsidR="009866F3" w:rsidRPr="00000B43">
        <w:rPr>
          <w:rFonts w:ascii="Times New Roman" w:hAnsi="Times New Roman" w:cs="Times New Roman"/>
          <w:sz w:val="28"/>
          <w:szCs w:val="28"/>
        </w:rPr>
        <w:t xml:space="preserve">статистику </w:t>
      </w:r>
      <w:r w:rsidR="00FA7CBF" w:rsidRPr="00000B43">
        <w:rPr>
          <w:rFonts w:ascii="Times New Roman" w:hAnsi="Times New Roman" w:cs="Times New Roman"/>
          <w:sz w:val="28"/>
          <w:szCs w:val="28"/>
        </w:rPr>
        <w:t>и</w:t>
      </w:r>
      <w:r w:rsidRPr="00000B43">
        <w:rPr>
          <w:rFonts w:ascii="Times New Roman" w:hAnsi="Times New Roman" w:cs="Times New Roman"/>
          <w:sz w:val="28"/>
          <w:szCs w:val="28"/>
        </w:rPr>
        <w:t xml:space="preserve"> </w:t>
      </w:r>
      <w:r w:rsidR="00FA7CBF" w:rsidRPr="00000B43">
        <w:rPr>
          <w:rFonts w:ascii="Times New Roman" w:hAnsi="Times New Roman" w:cs="Times New Roman"/>
          <w:sz w:val="28"/>
          <w:szCs w:val="28"/>
        </w:rPr>
        <w:t xml:space="preserve">оценку за пройденный тест невозможно забрать с данного сайта. Из-за этого, если интегрировать данное приложение в сайт, пользователям придется постоянно переключаться между сайтами, а </w:t>
      </w:r>
      <w:r w:rsidR="00BB4277" w:rsidRPr="00000B43">
        <w:rPr>
          <w:rFonts w:ascii="Times New Roman" w:hAnsi="Times New Roman" w:cs="Times New Roman"/>
          <w:sz w:val="28"/>
          <w:szCs w:val="28"/>
        </w:rPr>
        <w:t>также</w:t>
      </w:r>
      <w:r w:rsidR="00FA7CBF" w:rsidRPr="00000B43">
        <w:rPr>
          <w:rFonts w:ascii="Times New Roman" w:hAnsi="Times New Roman" w:cs="Times New Roman"/>
          <w:sz w:val="28"/>
          <w:szCs w:val="28"/>
        </w:rPr>
        <w:t xml:space="preserve"> результаты пройденных тестов мы не сможем использовать </w:t>
      </w:r>
      <w:r w:rsidR="00BB4277" w:rsidRPr="00000B43">
        <w:rPr>
          <w:rFonts w:ascii="Times New Roman" w:hAnsi="Times New Roman" w:cs="Times New Roman"/>
          <w:sz w:val="28"/>
          <w:szCs w:val="28"/>
        </w:rPr>
        <w:t>в дальнейшей работе</w:t>
      </w:r>
      <w:r w:rsidR="00FA7CBF" w:rsidRPr="00000B43">
        <w:rPr>
          <w:rFonts w:ascii="Times New Roman" w:hAnsi="Times New Roman" w:cs="Times New Roman"/>
          <w:sz w:val="28"/>
          <w:szCs w:val="28"/>
        </w:rPr>
        <w:t xml:space="preserve"> с тестом.</w:t>
      </w:r>
    </w:p>
    <w:p w14:paraId="2CFA35FD" w14:textId="2F0A2A26" w:rsidR="006230F1" w:rsidRPr="00000B43" w:rsidRDefault="006230F1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FFBE49" w14:textId="7B6E6E16" w:rsidR="00BB4277" w:rsidRPr="00400486" w:rsidRDefault="00BB4277" w:rsidP="00000B43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00B43">
        <w:rPr>
          <w:rFonts w:ascii="Times New Roman" w:hAnsi="Times New Roman" w:cs="Times New Roman"/>
          <w:b/>
          <w:sz w:val="28"/>
          <w:szCs w:val="28"/>
        </w:rPr>
        <w:t>Итог</w:t>
      </w:r>
      <w:r w:rsidRPr="00400486">
        <w:rPr>
          <w:rFonts w:ascii="Times New Roman" w:hAnsi="Times New Roman" w:cs="Times New Roman"/>
          <w:b/>
          <w:sz w:val="28"/>
          <w:szCs w:val="28"/>
        </w:rPr>
        <w:t>:</w:t>
      </w:r>
    </w:p>
    <w:p w14:paraId="564E4FC0" w14:textId="2B57ECE7" w:rsidR="00AD4DFB" w:rsidRDefault="00000B43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ля удобства пользователя, система должна быть максимально похожий на школьный дневник, чтобы учителя интуитивно </w:t>
      </w:r>
      <w:r w:rsidR="00AD4DFB">
        <w:rPr>
          <w:rFonts w:ascii="Times New Roman" w:hAnsi="Times New Roman" w:cs="Times New Roman"/>
          <w:sz w:val="28"/>
          <w:szCs w:val="28"/>
        </w:rPr>
        <w:t>понимали,</w:t>
      </w:r>
      <w:r>
        <w:rPr>
          <w:rFonts w:ascii="Times New Roman" w:hAnsi="Times New Roman" w:cs="Times New Roman"/>
          <w:sz w:val="28"/>
          <w:szCs w:val="28"/>
        </w:rPr>
        <w:t xml:space="preserve"> как взаимодействовать с функционалом сайта для выставления задолженностей.</w:t>
      </w:r>
      <w:r w:rsidR="00AD4DFB">
        <w:rPr>
          <w:rFonts w:ascii="Times New Roman" w:hAnsi="Times New Roman" w:cs="Times New Roman"/>
          <w:sz w:val="28"/>
          <w:szCs w:val="28"/>
        </w:rPr>
        <w:t xml:space="preserve"> Система создания тестов должна быть также удобна и гибка, как и </w:t>
      </w:r>
      <w:r w:rsidR="00AD4DFB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="00AD4DFB" w:rsidRPr="00AD4DFB">
        <w:rPr>
          <w:rFonts w:ascii="Times New Roman" w:hAnsi="Times New Roman" w:cs="Times New Roman"/>
          <w:sz w:val="28"/>
          <w:szCs w:val="28"/>
        </w:rPr>
        <w:t xml:space="preserve"> </w:t>
      </w:r>
      <w:r w:rsidR="00AD4DFB">
        <w:rPr>
          <w:rFonts w:ascii="Times New Roman" w:hAnsi="Times New Roman" w:cs="Times New Roman"/>
          <w:sz w:val="28"/>
          <w:szCs w:val="28"/>
        </w:rPr>
        <w:t>Опросы. По возможности организовать запись на дополнительные занятия в виде школьного дневника.</w:t>
      </w:r>
    </w:p>
    <w:p w14:paraId="385DB518" w14:textId="367914C3" w:rsidR="00AD4DFB" w:rsidRPr="00AD4DFB" w:rsidRDefault="00AD4DF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Если учесть все эти нюансы, наша система окажет огромную поддержку в работе учителей, и будет конкурентно способной при дальнейшем развитии платформы.</w:t>
      </w:r>
    </w:p>
    <w:p w14:paraId="56823348" w14:textId="0754A0D6" w:rsidR="00000B43" w:rsidRPr="00000B43" w:rsidRDefault="00000B43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2547DB5" w14:textId="6E674CA3" w:rsidR="00BB4277" w:rsidRPr="00000B43" w:rsidRDefault="00BB4277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b/>
          <w:sz w:val="28"/>
          <w:szCs w:val="28"/>
        </w:rPr>
        <w:tab/>
      </w:r>
    </w:p>
    <w:p w14:paraId="7BC1CE3C" w14:textId="77777777" w:rsidR="00275A4B" w:rsidRPr="00000B43" w:rsidRDefault="00275A4B" w:rsidP="00000B43">
      <w:pPr>
        <w:pStyle w:val="1"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1" w:name="_Toc31382256"/>
      <w:bookmarkStart w:id="12" w:name="_Toc37331349"/>
      <w:r w:rsidRPr="00000B43">
        <w:rPr>
          <w:rFonts w:ascii="Times New Roman" w:hAnsi="Times New Roman" w:cs="Times New Roman"/>
          <w:sz w:val="28"/>
          <w:szCs w:val="28"/>
        </w:rPr>
        <w:t>Формулирование цели, задач по проекту, критериев для приемки работ</w:t>
      </w:r>
      <w:bookmarkEnd w:id="11"/>
      <w:bookmarkEnd w:id="12"/>
    </w:p>
    <w:p w14:paraId="5511DC77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943A70F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  <w:t xml:space="preserve">Цель разработки данной системы. </w:t>
      </w:r>
    </w:p>
    <w:p w14:paraId="236CBE85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DD5C684" w14:textId="42C26030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  <w:t xml:space="preserve">Целью работы является создание обучающей системы с информацией об задолженностях учеников “Многопрофильного лицея” города Муравленко и системой тестирования, </w:t>
      </w:r>
      <w:r w:rsidR="00C21FAE" w:rsidRPr="00000B43">
        <w:rPr>
          <w:rFonts w:ascii="Times New Roman" w:hAnsi="Times New Roman" w:cs="Times New Roman"/>
          <w:sz w:val="28"/>
          <w:szCs w:val="28"/>
        </w:rPr>
        <w:t>сбора и</w:t>
      </w:r>
      <w:r w:rsidRPr="00000B43">
        <w:rPr>
          <w:rFonts w:ascii="Times New Roman" w:hAnsi="Times New Roman" w:cs="Times New Roman"/>
          <w:sz w:val="28"/>
          <w:szCs w:val="28"/>
        </w:rPr>
        <w:t xml:space="preserve"> составления учебного материала. Данная система должна ускорить и упростить мониторинг и закрытие задолженностей для учеников.</w:t>
      </w:r>
    </w:p>
    <w:p w14:paraId="2D2D7365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B0C16F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  <w:t>Задачи по проекту:</w:t>
      </w:r>
    </w:p>
    <w:p w14:paraId="6EF98DB2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изучение паспорта проекта;</w:t>
      </w:r>
    </w:p>
    <w:p w14:paraId="76BDE5B7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организация клиент-серверной структуры;</w:t>
      </w:r>
    </w:p>
    <w:p w14:paraId="6E2287A7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создание базы данных;</w:t>
      </w:r>
    </w:p>
    <w:p w14:paraId="3DBAFA58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создание карты сайта;</w:t>
      </w:r>
    </w:p>
    <w:p w14:paraId="4922D25E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создание дизайна сайта;</w:t>
      </w:r>
    </w:p>
    <w:p w14:paraId="57ED362A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написание </w:t>
      </w:r>
      <w:proofErr w:type="spellStart"/>
      <w:r w:rsidRPr="00000B43">
        <w:rPr>
          <w:rFonts w:ascii="Times New Roman" w:eastAsia="Times New Roman" w:hAnsi="Times New Roman" w:cs="Times New Roman"/>
          <w:sz w:val="28"/>
          <w:szCs w:val="28"/>
        </w:rPr>
        <w:t>front-end</w:t>
      </w:r>
      <w:proofErr w:type="spellEnd"/>
      <w:r w:rsidRPr="00000B43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4243D72E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lastRenderedPageBreak/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написание </w:t>
      </w:r>
      <w:proofErr w:type="spellStart"/>
      <w:r w:rsidRPr="00000B43">
        <w:rPr>
          <w:rFonts w:ascii="Times New Roman" w:eastAsia="Times New Roman" w:hAnsi="Times New Roman" w:cs="Times New Roman"/>
          <w:sz w:val="28"/>
          <w:szCs w:val="28"/>
        </w:rPr>
        <w:t>back-end</w:t>
      </w:r>
      <w:proofErr w:type="spellEnd"/>
      <w:r w:rsidRPr="00000B43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3FA2C518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создание документации (отчета, презентации).</w:t>
      </w:r>
    </w:p>
    <w:p w14:paraId="62700B33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>Задачи проекта:</w:t>
      </w:r>
    </w:p>
    <w:p w14:paraId="7F6A896D" w14:textId="77777777" w:rsidR="00275A4B" w:rsidRPr="00000B43" w:rsidRDefault="00275A4B" w:rsidP="00000B43">
      <w:pPr>
        <w:numPr>
          <w:ilvl w:val="0"/>
          <w:numId w:val="5"/>
        </w:numPr>
        <w:spacing w:before="24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>предоставлять информацию о задолженностях;</w:t>
      </w:r>
    </w:p>
    <w:p w14:paraId="35271C00" w14:textId="77777777" w:rsidR="00275A4B" w:rsidRPr="00000B43" w:rsidRDefault="00275A4B" w:rsidP="00000B43">
      <w:pPr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>просматривать учебные материалы по теме задолженности для ученика, учителя предметника и классного руководителя и добавления новых учителями предметниками;</w:t>
      </w:r>
    </w:p>
    <w:p w14:paraId="3869FA27" w14:textId="77777777" w:rsidR="00275A4B" w:rsidRPr="00000B43" w:rsidRDefault="00275A4B" w:rsidP="00000B43">
      <w:pPr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>назначать задолженности учителями предметниками;</w:t>
      </w:r>
    </w:p>
    <w:p w14:paraId="54AE6EF4" w14:textId="77777777" w:rsidR="00275A4B" w:rsidRPr="00000B43" w:rsidRDefault="00275A4B" w:rsidP="00000B43">
      <w:pPr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>возможность учеников и родителей просматривать и решать тесты, присланные учителями предметниками для исправления задолженностей;</w:t>
      </w:r>
    </w:p>
    <w:p w14:paraId="42E356BD" w14:textId="77777777" w:rsidR="00275A4B" w:rsidRPr="00000B43" w:rsidRDefault="00275A4B" w:rsidP="00000B43">
      <w:pPr>
        <w:numPr>
          <w:ilvl w:val="0"/>
          <w:numId w:val="5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00B43">
        <w:rPr>
          <w:rFonts w:ascii="Times New Roman" w:eastAsia="Calibri" w:hAnsi="Times New Roman" w:cs="Times New Roman"/>
          <w:sz w:val="28"/>
          <w:szCs w:val="28"/>
        </w:rPr>
        <w:t>добавлять и изменять отметки за контрольные и самостоятельные работы учителями предметниками.</w:t>
      </w:r>
    </w:p>
    <w:p w14:paraId="2683712B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Calibri" w:hAnsi="Times New Roman" w:cs="Times New Roman"/>
          <w:sz w:val="28"/>
          <w:szCs w:val="28"/>
        </w:rPr>
        <w:t>Критерии для приемки работ:</w:t>
      </w:r>
    </w:p>
    <w:p w14:paraId="1B9956AA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организация клиент-серверной структуры:</w:t>
      </w:r>
    </w:p>
    <w:p w14:paraId="649E7BA4" w14:textId="77777777" w:rsidR="00275A4B" w:rsidRPr="00000B43" w:rsidRDefault="00275A4B" w:rsidP="00000B43">
      <w:pPr>
        <w:numPr>
          <w:ilvl w:val="0"/>
          <w:numId w:val="7"/>
        </w:numPr>
        <w:spacing w:before="24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>создать DFD, IDEF1X, IDEF0 диаграммы.</w:t>
      </w:r>
    </w:p>
    <w:p w14:paraId="2EFA3226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создание базы данных;</w:t>
      </w:r>
    </w:p>
    <w:p w14:paraId="4F62A10A" w14:textId="77777777" w:rsidR="00275A4B" w:rsidRPr="00000B43" w:rsidRDefault="00275A4B" w:rsidP="00000B43">
      <w:pPr>
        <w:numPr>
          <w:ilvl w:val="0"/>
          <w:numId w:val="8"/>
        </w:numPr>
        <w:spacing w:before="24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>Создана база данных в формате SQL запроса.</w:t>
      </w:r>
    </w:p>
    <w:p w14:paraId="15C8D02E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создание карты сайта;</w:t>
      </w:r>
    </w:p>
    <w:p w14:paraId="53E73C7E" w14:textId="77777777" w:rsidR="00275A4B" w:rsidRPr="00000B43" w:rsidRDefault="00275A4B" w:rsidP="00000B43">
      <w:pPr>
        <w:numPr>
          <w:ilvl w:val="0"/>
          <w:numId w:val="14"/>
        </w:numPr>
        <w:spacing w:before="24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Создана карта структуры сайта. </w:t>
      </w:r>
    </w:p>
    <w:p w14:paraId="6908880F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создание дизайна сайта;</w:t>
      </w:r>
    </w:p>
    <w:p w14:paraId="0758A2EF" w14:textId="26C7824C" w:rsidR="00275A4B" w:rsidRPr="00000B43" w:rsidRDefault="00275A4B" w:rsidP="00000B43">
      <w:pPr>
        <w:numPr>
          <w:ilvl w:val="0"/>
          <w:numId w:val="10"/>
        </w:numPr>
        <w:spacing w:before="24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Создан дизайн </w:t>
      </w:r>
      <w:r w:rsidR="00C21FAE" w:rsidRPr="00000B43">
        <w:rPr>
          <w:rFonts w:ascii="Times New Roman" w:eastAsia="Times New Roman" w:hAnsi="Times New Roman" w:cs="Times New Roman"/>
          <w:sz w:val="28"/>
          <w:szCs w:val="28"/>
        </w:rPr>
        <w:t>сайт,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удовлетворяющий требованиям целевой аудитории. Проведено </w:t>
      </w:r>
      <w:proofErr w:type="spellStart"/>
      <w:r w:rsidRPr="00000B43">
        <w:rPr>
          <w:rFonts w:ascii="Times New Roman" w:eastAsia="Times New Roman" w:hAnsi="Times New Roman" w:cs="Times New Roman"/>
          <w:sz w:val="28"/>
          <w:szCs w:val="28"/>
        </w:rPr>
        <w:t>Usability</w:t>
      </w:r>
      <w:proofErr w:type="spellEnd"/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тестирование.</w:t>
      </w:r>
    </w:p>
    <w:p w14:paraId="6E6F6B7C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lastRenderedPageBreak/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написание </w:t>
      </w:r>
      <w:proofErr w:type="spellStart"/>
      <w:r w:rsidRPr="00000B43">
        <w:rPr>
          <w:rFonts w:ascii="Times New Roman" w:eastAsia="Times New Roman" w:hAnsi="Times New Roman" w:cs="Times New Roman"/>
          <w:sz w:val="28"/>
          <w:szCs w:val="28"/>
        </w:rPr>
        <w:t>front-end</w:t>
      </w:r>
      <w:proofErr w:type="spellEnd"/>
      <w:r w:rsidRPr="00000B43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437B6AE2" w14:textId="77777777" w:rsidR="00275A4B" w:rsidRPr="00000B43" w:rsidRDefault="00275A4B" w:rsidP="00000B43">
      <w:pPr>
        <w:numPr>
          <w:ilvl w:val="0"/>
          <w:numId w:val="9"/>
        </w:numPr>
        <w:spacing w:before="24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>Сверстан сайт по дизайну. Созданы все функциональные модули.</w:t>
      </w:r>
    </w:p>
    <w:p w14:paraId="70C03D3C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написание </w:t>
      </w:r>
      <w:proofErr w:type="spellStart"/>
      <w:r w:rsidRPr="00000B43">
        <w:rPr>
          <w:rFonts w:ascii="Times New Roman" w:eastAsia="Times New Roman" w:hAnsi="Times New Roman" w:cs="Times New Roman"/>
          <w:sz w:val="28"/>
          <w:szCs w:val="28"/>
        </w:rPr>
        <w:t>back-end</w:t>
      </w:r>
      <w:proofErr w:type="spellEnd"/>
      <w:r w:rsidRPr="00000B43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19FA1E89" w14:textId="77777777" w:rsidR="00275A4B" w:rsidRPr="00000B43" w:rsidRDefault="00275A4B" w:rsidP="00000B43">
      <w:pPr>
        <w:numPr>
          <w:ilvl w:val="0"/>
          <w:numId w:val="15"/>
        </w:numPr>
        <w:spacing w:before="24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>Созданы серверные функции сайта удовлетворяющие требования технического задания. Создан личный кабинет, журнал, оповещения, тестирования, учебные материалы и профиль.</w:t>
      </w:r>
    </w:p>
    <w:p w14:paraId="2B722B70" w14:textId="77777777" w:rsidR="00275A4B" w:rsidRPr="00000B43" w:rsidRDefault="00275A4B" w:rsidP="00000B43">
      <w:pPr>
        <w:spacing w:before="24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·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       создание документации (отчета, презентации).</w:t>
      </w:r>
    </w:p>
    <w:p w14:paraId="74D8B567" w14:textId="4B0B5E39" w:rsidR="00275A4B" w:rsidRPr="00000B43" w:rsidRDefault="00275A4B" w:rsidP="00000B43">
      <w:pPr>
        <w:numPr>
          <w:ilvl w:val="0"/>
          <w:numId w:val="12"/>
        </w:numPr>
        <w:spacing w:before="24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Написана </w:t>
      </w:r>
      <w:r w:rsidR="00536072" w:rsidRPr="00000B43">
        <w:rPr>
          <w:rFonts w:ascii="Times New Roman" w:eastAsia="Times New Roman" w:hAnsi="Times New Roman" w:cs="Times New Roman"/>
          <w:sz w:val="28"/>
          <w:szCs w:val="28"/>
        </w:rPr>
        <w:t>документация,</w:t>
      </w:r>
      <w:r w:rsidRPr="00000B43">
        <w:rPr>
          <w:rFonts w:ascii="Times New Roman" w:eastAsia="Times New Roman" w:hAnsi="Times New Roman" w:cs="Times New Roman"/>
          <w:sz w:val="28"/>
          <w:szCs w:val="28"/>
        </w:rPr>
        <w:t xml:space="preserve"> удовлетворяющая требованиям ГОСТа.</w:t>
      </w:r>
    </w:p>
    <w:p w14:paraId="38B43651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948BAD" w14:textId="77777777" w:rsidR="00275A4B" w:rsidRPr="00000B43" w:rsidRDefault="00275A4B" w:rsidP="00000B43">
      <w:pPr>
        <w:pStyle w:val="1"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3" w:name="_Toc31382257"/>
      <w:bookmarkStart w:id="14" w:name="_Toc37331350"/>
      <w:r w:rsidRPr="00000B43">
        <w:rPr>
          <w:rFonts w:ascii="Times New Roman" w:hAnsi="Times New Roman" w:cs="Times New Roman"/>
          <w:sz w:val="28"/>
          <w:szCs w:val="28"/>
        </w:rPr>
        <w:t>Исследование задачи с точки зрения использования приложения, CJM, описание целевой аудитории</w:t>
      </w:r>
      <w:bookmarkEnd w:id="13"/>
      <w:bookmarkEnd w:id="14"/>
    </w:p>
    <w:p w14:paraId="01BF6C47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7A9A028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000B43">
        <w:rPr>
          <w:rFonts w:ascii="Times New Roman" w:hAnsi="Times New Roman" w:cs="Times New Roman"/>
          <w:sz w:val="28"/>
          <w:szCs w:val="28"/>
        </w:rPr>
        <w:t>Приложения</w:t>
      </w:r>
      <w:proofErr w:type="gramEnd"/>
      <w:r w:rsidRPr="00000B43">
        <w:rPr>
          <w:rFonts w:ascii="Times New Roman" w:hAnsi="Times New Roman" w:cs="Times New Roman"/>
          <w:sz w:val="28"/>
          <w:szCs w:val="28"/>
        </w:rPr>
        <w:t xml:space="preserve"> которые потребуются для реализации проекта:</w:t>
      </w:r>
    </w:p>
    <w:p w14:paraId="3171F97F" w14:textId="77777777" w:rsidR="00275A4B" w:rsidRPr="00000B43" w:rsidRDefault="00275A4B" w:rsidP="00000B43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000B43">
        <w:rPr>
          <w:rFonts w:ascii="Times New Roman" w:hAnsi="Times New Roman" w:cs="Times New Roman"/>
          <w:sz w:val="28"/>
          <w:szCs w:val="28"/>
        </w:rPr>
        <w:t>Visio</w:t>
      </w:r>
      <w:proofErr w:type="spellEnd"/>
      <w:r w:rsidRPr="00000B43">
        <w:rPr>
          <w:rFonts w:ascii="Times New Roman" w:hAnsi="Times New Roman" w:cs="Times New Roman"/>
          <w:sz w:val="28"/>
          <w:szCs w:val="28"/>
        </w:rPr>
        <w:t xml:space="preserve"> Для</w:t>
      </w:r>
      <w:proofErr w:type="gramEnd"/>
      <w:r w:rsidRPr="00000B43">
        <w:rPr>
          <w:rFonts w:ascii="Times New Roman" w:hAnsi="Times New Roman" w:cs="Times New Roman"/>
          <w:sz w:val="28"/>
          <w:szCs w:val="28"/>
        </w:rPr>
        <w:t xml:space="preserve"> создания структуры сайта и базы данных;</w:t>
      </w:r>
    </w:p>
    <w:p w14:paraId="7C7D5B3E" w14:textId="77777777" w:rsidR="00275A4B" w:rsidRPr="00000B43" w:rsidRDefault="00275A4B" w:rsidP="00000B43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00B43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000B43">
        <w:rPr>
          <w:rFonts w:ascii="Times New Roman" w:hAnsi="Times New Roman" w:cs="Times New Roman"/>
          <w:sz w:val="28"/>
          <w:szCs w:val="28"/>
        </w:rPr>
        <w:t xml:space="preserve"> для создания иконок, логотипа и оптимизации фотографий;</w:t>
      </w:r>
    </w:p>
    <w:p w14:paraId="70225F1E" w14:textId="77777777" w:rsidR="00275A4B" w:rsidRPr="00000B43" w:rsidRDefault="00275A4B" w:rsidP="00000B43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00B43">
        <w:rPr>
          <w:rFonts w:ascii="Times New Roman" w:hAnsi="Times New Roman" w:cs="Times New Roman"/>
          <w:sz w:val="28"/>
          <w:szCs w:val="28"/>
        </w:rPr>
        <w:t>Mindmup</w:t>
      </w:r>
      <w:proofErr w:type="spellEnd"/>
      <w:r w:rsidRPr="00000B43">
        <w:rPr>
          <w:rFonts w:ascii="Times New Roman" w:hAnsi="Times New Roman" w:cs="Times New Roman"/>
          <w:sz w:val="28"/>
          <w:szCs w:val="28"/>
        </w:rPr>
        <w:t xml:space="preserve"> для создания карты сайта;</w:t>
      </w:r>
    </w:p>
    <w:p w14:paraId="71A7FD01" w14:textId="77777777" w:rsidR="00275A4B" w:rsidRPr="00000B43" w:rsidRDefault="00275A4B" w:rsidP="00000B43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00B43">
        <w:rPr>
          <w:rFonts w:ascii="Times New Roman" w:hAnsi="Times New Roman" w:cs="Times New Roman"/>
          <w:sz w:val="28"/>
          <w:szCs w:val="28"/>
        </w:rPr>
        <w:t>MyPhpAdmin</w:t>
      </w:r>
      <w:proofErr w:type="spellEnd"/>
      <w:r w:rsidRPr="00000B43">
        <w:rPr>
          <w:rFonts w:ascii="Times New Roman" w:hAnsi="Times New Roman" w:cs="Times New Roman"/>
          <w:sz w:val="28"/>
          <w:szCs w:val="28"/>
        </w:rPr>
        <w:t xml:space="preserve"> для создания базы данных.</w:t>
      </w:r>
    </w:p>
    <w:p w14:paraId="08150869" w14:textId="0BD3ADA3" w:rsidR="007E0408" w:rsidRPr="00000B43" w:rsidRDefault="007E0408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9C22E3B" w14:textId="5F1CA319" w:rsidR="00594DEB" w:rsidRPr="00000B43" w:rsidRDefault="00275A4B" w:rsidP="00000B4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Вы можете проследить пути решения разных задач</w:t>
      </w:r>
      <w:r w:rsidR="004C2196" w:rsidRPr="00000B43">
        <w:rPr>
          <w:rFonts w:ascii="Times New Roman" w:hAnsi="Times New Roman" w:cs="Times New Roman"/>
          <w:sz w:val="28"/>
          <w:szCs w:val="28"/>
        </w:rPr>
        <w:t xml:space="preserve"> до внедрения системы администрирования и после</w:t>
      </w:r>
      <w:r w:rsidRPr="00000B43">
        <w:rPr>
          <w:rFonts w:ascii="Times New Roman" w:hAnsi="Times New Roman" w:cs="Times New Roman"/>
          <w:sz w:val="28"/>
          <w:szCs w:val="28"/>
        </w:rPr>
        <w:t xml:space="preserve"> благодарю этой CJM таблиц</w:t>
      </w:r>
      <w:r w:rsidR="00594DEB" w:rsidRPr="00000B43">
        <w:rPr>
          <w:rFonts w:ascii="Times New Roman" w:hAnsi="Times New Roman" w:cs="Times New Roman"/>
          <w:sz w:val="28"/>
          <w:szCs w:val="28"/>
        </w:rPr>
        <w:t>ах:</w:t>
      </w:r>
      <w:r w:rsidRPr="00000B4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02A876C" w14:textId="2ED8CCD7" w:rsidR="004C2196" w:rsidRPr="00000B43" w:rsidRDefault="00594DE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- </w:t>
      </w:r>
      <w:r w:rsidR="004C2196" w:rsidRPr="00000B43">
        <w:rPr>
          <w:rFonts w:ascii="Times New Roman" w:hAnsi="Times New Roman" w:cs="Times New Roman"/>
          <w:sz w:val="28"/>
          <w:szCs w:val="28"/>
          <w:lang w:val="en-US"/>
        </w:rPr>
        <w:t>CJM</w:t>
      </w:r>
      <w:r w:rsidR="004C2196" w:rsidRPr="00000B43">
        <w:rPr>
          <w:rFonts w:ascii="Times New Roman" w:hAnsi="Times New Roman" w:cs="Times New Roman"/>
          <w:sz w:val="28"/>
          <w:szCs w:val="28"/>
        </w:rPr>
        <w:t xml:space="preserve"> таблица от лица ученика до внедрения системы администрирования (Таблица </w:t>
      </w:r>
      <w:r w:rsidR="0070035A" w:rsidRPr="00000B43">
        <w:rPr>
          <w:rFonts w:ascii="Times New Roman" w:hAnsi="Times New Roman" w:cs="Times New Roman"/>
          <w:sz w:val="28"/>
          <w:szCs w:val="28"/>
        </w:rPr>
        <w:t>3</w:t>
      </w:r>
      <w:r w:rsidR="004C2196" w:rsidRPr="00000B43">
        <w:rPr>
          <w:rFonts w:ascii="Times New Roman" w:hAnsi="Times New Roman" w:cs="Times New Roman"/>
          <w:sz w:val="28"/>
          <w:szCs w:val="28"/>
        </w:rPr>
        <w:t>);</w:t>
      </w:r>
    </w:p>
    <w:p w14:paraId="650024AB" w14:textId="3512D849" w:rsidR="00275A4B" w:rsidRPr="00000B43" w:rsidRDefault="004C2196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- </w:t>
      </w:r>
      <w:r w:rsidR="00594DEB" w:rsidRPr="00000B43">
        <w:rPr>
          <w:rFonts w:ascii="Times New Roman" w:hAnsi="Times New Roman" w:cs="Times New Roman"/>
          <w:sz w:val="28"/>
          <w:szCs w:val="28"/>
          <w:lang w:val="en-US"/>
        </w:rPr>
        <w:t>CJM</w:t>
      </w:r>
      <w:r w:rsidR="00594DEB" w:rsidRPr="00000B43">
        <w:rPr>
          <w:rFonts w:ascii="Times New Roman" w:hAnsi="Times New Roman" w:cs="Times New Roman"/>
          <w:sz w:val="28"/>
          <w:szCs w:val="28"/>
        </w:rPr>
        <w:t xml:space="preserve"> таблица от лица ученика</w:t>
      </w:r>
      <w:r w:rsidRPr="00000B43">
        <w:rPr>
          <w:rFonts w:ascii="Times New Roman" w:hAnsi="Times New Roman" w:cs="Times New Roman"/>
          <w:sz w:val="28"/>
          <w:szCs w:val="28"/>
        </w:rPr>
        <w:t xml:space="preserve"> после внедрения системы администрирования</w:t>
      </w:r>
      <w:r w:rsidR="00594DEB" w:rsidRPr="00000B43">
        <w:rPr>
          <w:rFonts w:ascii="Times New Roman" w:hAnsi="Times New Roman" w:cs="Times New Roman"/>
          <w:sz w:val="28"/>
          <w:szCs w:val="28"/>
        </w:rPr>
        <w:t xml:space="preserve"> </w:t>
      </w:r>
      <w:r w:rsidR="00275A4B" w:rsidRPr="00000B43"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70035A" w:rsidRPr="00000B43">
        <w:rPr>
          <w:rFonts w:ascii="Times New Roman" w:hAnsi="Times New Roman" w:cs="Times New Roman"/>
          <w:sz w:val="28"/>
          <w:szCs w:val="28"/>
        </w:rPr>
        <w:t>4</w:t>
      </w:r>
      <w:r w:rsidR="00275A4B" w:rsidRPr="00000B43">
        <w:rPr>
          <w:rFonts w:ascii="Times New Roman" w:hAnsi="Times New Roman" w:cs="Times New Roman"/>
          <w:sz w:val="28"/>
          <w:szCs w:val="28"/>
        </w:rPr>
        <w:t>)</w:t>
      </w:r>
      <w:r w:rsidR="00594DEB" w:rsidRPr="00000B43">
        <w:rPr>
          <w:rFonts w:ascii="Times New Roman" w:hAnsi="Times New Roman" w:cs="Times New Roman"/>
          <w:sz w:val="28"/>
          <w:szCs w:val="28"/>
        </w:rPr>
        <w:t>;</w:t>
      </w:r>
    </w:p>
    <w:p w14:paraId="578C0045" w14:textId="3840B21F" w:rsidR="004C2196" w:rsidRPr="00000B43" w:rsidRDefault="004C2196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>CJM</w:t>
      </w:r>
      <w:r w:rsidRPr="00000B43">
        <w:rPr>
          <w:rFonts w:ascii="Times New Roman" w:hAnsi="Times New Roman" w:cs="Times New Roman"/>
          <w:sz w:val="28"/>
          <w:szCs w:val="28"/>
        </w:rPr>
        <w:t xml:space="preserve"> таблица от лица учителя до внедрения системы администрирования (Таблица </w:t>
      </w:r>
      <w:r w:rsidR="0070035A" w:rsidRPr="00000B43">
        <w:rPr>
          <w:rFonts w:ascii="Times New Roman" w:hAnsi="Times New Roman" w:cs="Times New Roman"/>
          <w:sz w:val="28"/>
          <w:szCs w:val="28"/>
        </w:rPr>
        <w:t>5</w:t>
      </w:r>
      <w:r w:rsidRPr="00000B43">
        <w:rPr>
          <w:rFonts w:ascii="Times New Roman" w:hAnsi="Times New Roman" w:cs="Times New Roman"/>
          <w:sz w:val="28"/>
          <w:szCs w:val="28"/>
        </w:rPr>
        <w:t>);</w:t>
      </w:r>
    </w:p>
    <w:p w14:paraId="563EB831" w14:textId="42B59C10" w:rsidR="00594DEB" w:rsidRPr="00000B43" w:rsidRDefault="00594DE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- 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>CJM</w:t>
      </w:r>
      <w:r w:rsidRPr="00000B43">
        <w:rPr>
          <w:rFonts w:ascii="Times New Roman" w:hAnsi="Times New Roman" w:cs="Times New Roman"/>
          <w:sz w:val="28"/>
          <w:szCs w:val="28"/>
        </w:rPr>
        <w:t xml:space="preserve"> таблица от лица учителя</w:t>
      </w:r>
      <w:r w:rsidR="004C2196" w:rsidRPr="00000B43">
        <w:rPr>
          <w:rFonts w:ascii="Times New Roman" w:hAnsi="Times New Roman" w:cs="Times New Roman"/>
          <w:sz w:val="28"/>
          <w:szCs w:val="28"/>
        </w:rPr>
        <w:t xml:space="preserve"> после внедрения системы администрирования</w:t>
      </w:r>
      <w:r w:rsidRPr="00000B43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70035A" w:rsidRPr="00000B43">
        <w:rPr>
          <w:rFonts w:ascii="Times New Roman" w:hAnsi="Times New Roman" w:cs="Times New Roman"/>
          <w:sz w:val="28"/>
          <w:szCs w:val="28"/>
        </w:rPr>
        <w:t>6</w:t>
      </w:r>
      <w:r w:rsidRPr="00000B43">
        <w:rPr>
          <w:rFonts w:ascii="Times New Roman" w:hAnsi="Times New Roman" w:cs="Times New Roman"/>
          <w:sz w:val="28"/>
          <w:szCs w:val="28"/>
        </w:rPr>
        <w:t>)</w:t>
      </w:r>
      <w:r w:rsidR="000B596F" w:rsidRPr="00000B43">
        <w:rPr>
          <w:rFonts w:ascii="Times New Roman" w:hAnsi="Times New Roman" w:cs="Times New Roman"/>
          <w:sz w:val="28"/>
          <w:szCs w:val="28"/>
        </w:rPr>
        <w:t>;</w:t>
      </w:r>
    </w:p>
    <w:p w14:paraId="518B9215" w14:textId="4BB860BA" w:rsidR="00275A4B" w:rsidRPr="00000B43" w:rsidRDefault="000B596F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- 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>CJM</w:t>
      </w:r>
      <w:r w:rsidRPr="00000B43">
        <w:rPr>
          <w:rFonts w:ascii="Times New Roman" w:hAnsi="Times New Roman" w:cs="Times New Roman"/>
          <w:sz w:val="28"/>
          <w:szCs w:val="28"/>
        </w:rPr>
        <w:t xml:space="preserve"> таблица от лица родителей учеников до внедрения системы администрирования (Таблица </w:t>
      </w:r>
      <w:r w:rsidR="006C71D7" w:rsidRPr="00000B43">
        <w:rPr>
          <w:rFonts w:ascii="Times New Roman" w:hAnsi="Times New Roman" w:cs="Times New Roman"/>
          <w:sz w:val="28"/>
          <w:szCs w:val="28"/>
        </w:rPr>
        <w:t>7</w:t>
      </w:r>
      <w:r w:rsidRPr="00000B43">
        <w:rPr>
          <w:rFonts w:ascii="Times New Roman" w:hAnsi="Times New Roman" w:cs="Times New Roman"/>
          <w:sz w:val="28"/>
          <w:szCs w:val="28"/>
        </w:rPr>
        <w:t>);</w:t>
      </w:r>
    </w:p>
    <w:p w14:paraId="51023146" w14:textId="36408B7B" w:rsidR="000B596F" w:rsidRPr="00000B43" w:rsidRDefault="000B596F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- 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>CJM</w:t>
      </w:r>
      <w:r w:rsidRPr="00000B43">
        <w:rPr>
          <w:rFonts w:ascii="Times New Roman" w:hAnsi="Times New Roman" w:cs="Times New Roman"/>
          <w:sz w:val="28"/>
          <w:szCs w:val="28"/>
        </w:rPr>
        <w:t xml:space="preserve"> таблица от лица родителей учеников после внедрения системы администрирования (Таблица </w:t>
      </w:r>
      <w:r w:rsidR="006C71D7" w:rsidRPr="00000B43">
        <w:rPr>
          <w:rFonts w:ascii="Times New Roman" w:hAnsi="Times New Roman" w:cs="Times New Roman"/>
          <w:sz w:val="28"/>
          <w:szCs w:val="28"/>
        </w:rPr>
        <w:t>8</w:t>
      </w:r>
      <w:r w:rsidRPr="00000B43">
        <w:rPr>
          <w:rFonts w:ascii="Times New Roman" w:hAnsi="Times New Roman" w:cs="Times New Roman"/>
          <w:sz w:val="28"/>
          <w:szCs w:val="28"/>
        </w:rPr>
        <w:t>).</w:t>
      </w:r>
    </w:p>
    <w:p w14:paraId="73E4CCB8" w14:textId="77777777" w:rsidR="00827C70" w:rsidRPr="00000B43" w:rsidRDefault="00827C70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27000EC" w14:textId="59643226" w:rsidR="00275A4B" w:rsidRPr="00000B43" w:rsidRDefault="000B596F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00B43">
        <w:rPr>
          <w:rFonts w:ascii="Times New Roman" w:hAnsi="Times New Roman" w:cs="Times New Roman"/>
          <w:sz w:val="28"/>
          <w:szCs w:val="28"/>
        </w:rPr>
        <w:t>От лица учеников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W w:w="928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1856"/>
        <w:gridCol w:w="2696"/>
        <w:gridCol w:w="2105"/>
        <w:gridCol w:w="2631"/>
      </w:tblGrid>
      <w:tr w:rsidR="000B596F" w:rsidRPr="00000B43" w14:paraId="387395FE" w14:textId="77777777" w:rsidTr="0070035A">
        <w:trPr>
          <w:trHeight w:val="1100"/>
        </w:trPr>
        <w:tc>
          <w:tcPr>
            <w:tcW w:w="1856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CCFD3D2" w14:textId="77777777" w:rsidR="000B596F" w:rsidRPr="00000B43" w:rsidRDefault="000B596F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2696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BFE0902" w14:textId="77777777" w:rsidR="000B596F" w:rsidRPr="00000B43" w:rsidRDefault="000B596F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смотр учебных материалов</w:t>
            </w:r>
          </w:p>
        </w:tc>
        <w:tc>
          <w:tcPr>
            <w:tcW w:w="21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BAC9D51" w14:textId="77777777" w:rsidR="000B596F" w:rsidRPr="00000B43" w:rsidRDefault="000B596F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смотр задолженностей</w:t>
            </w:r>
          </w:p>
        </w:tc>
        <w:tc>
          <w:tcPr>
            <w:tcW w:w="263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81C158E" w14:textId="77777777" w:rsidR="000B596F" w:rsidRPr="00000B43" w:rsidRDefault="000B596F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Решение тестов</w:t>
            </w:r>
          </w:p>
        </w:tc>
      </w:tr>
      <w:tr w:rsidR="000B596F" w:rsidRPr="00000B43" w14:paraId="41840465" w14:textId="77777777" w:rsidTr="0070035A">
        <w:trPr>
          <w:trHeight w:val="1855"/>
        </w:trPr>
        <w:tc>
          <w:tcPr>
            <w:tcW w:w="1856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54E0DF6" w14:textId="77777777" w:rsidR="000B596F" w:rsidRPr="00000B43" w:rsidRDefault="000B596F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итуация</w:t>
            </w:r>
          </w:p>
        </w:tc>
        <w:tc>
          <w:tcPr>
            <w:tcW w:w="2696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E7A644B" w14:textId="77777777" w:rsidR="000B596F" w:rsidRPr="00000B43" w:rsidRDefault="000B596F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у необходимо подготовиться к тестам</w:t>
            </w:r>
          </w:p>
        </w:tc>
        <w:tc>
          <w:tcPr>
            <w:tcW w:w="21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866677E" w14:textId="77777777" w:rsidR="000B596F" w:rsidRPr="00000B43" w:rsidRDefault="000B596F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 пропустил контрольную по уважительной причине</w:t>
            </w:r>
          </w:p>
        </w:tc>
        <w:tc>
          <w:tcPr>
            <w:tcW w:w="263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B9D02E0" w14:textId="720DABB8" w:rsidR="000B596F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 захотел закрыть задолженность</w:t>
            </w:r>
          </w:p>
        </w:tc>
      </w:tr>
      <w:tr w:rsidR="000B596F" w:rsidRPr="00000B43" w14:paraId="752B7915" w14:textId="77777777" w:rsidTr="0070035A">
        <w:trPr>
          <w:trHeight w:val="1560"/>
        </w:trPr>
        <w:tc>
          <w:tcPr>
            <w:tcW w:w="1856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0A9794D" w14:textId="77777777" w:rsidR="000B596F" w:rsidRPr="00000B43" w:rsidRDefault="000B596F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действия</w:t>
            </w:r>
          </w:p>
        </w:tc>
        <w:tc>
          <w:tcPr>
            <w:tcW w:w="2696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09F33F3" w14:textId="2953E1DD" w:rsidR="000B596F" w:rsidRPr="00000B43" w:rsidRDefault="000B596F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щет информацию в интернете и </w:t>
            </w:r>
            <w:r w:rsidR="00F81797"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в учебниках</w:t>
            </w:r>
          </w:p>
        </w:tc>
        <w:tc>
          <w:tcPr>
            <w:tcW w:w="21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698B4DC" w14:textId="42D4BE5A" w:rsidR="000B596F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просить у учителя об оценках, и возможности их закрыть</w:t>
            </w:r>
          </w:p>
        </w:tc>
        <w:tc>
          <w:tcPr>
            <w:tcW w:w="263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B5F617A" w14:textId="6067F376" w:rsidR="000B596F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Договорится с учителем на время, в которое он может закрыть задолженность</w:t>
            </w:r>
          </w:p>
        </w:tc>
      </w:tr>
      <w:tr w:rsidR="000B596F" w:rsidRPr="00000B43" w14:paraId="21799798" w14:textId="77777777" w:rsidTr="0070035A">
        <w:trPr>
          <w:trHeight w:val="1560"/>
        </w:trPr>
        <w:tc>
          <w:tcPr>
            <w:tcW w:w="1856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FD10CD2" w14:textId="77F1BB80" w:rsidR="000B596F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Плюсы</w:t>
            </w:r>
          </w:p>
        </w:tc>
        <w:tc>
          <w:tcPr>
            <w:tcW w:w="2696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1E5A73C" w14:textId="425F2CEC" w:rsidR="000B596F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Получает информацию о смежных знаниях</w:t>
            </w:r>
          </w:p>
        </w:tc>
        <w:tc>
          <w:tcPr>
            <w:tcW w:w="21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24D858F" w14:textId="76974CA6" w:rsidR="000B596F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63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30993D9" w14:textId="18F76F9E" w:rsidR="000B596F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Учитель следит за сдачей задолженности ученика</w:t>
            </w:r>
          </w:p>
        </w:tc>
      </w:tr>
      <w:tr w:rsidR="00F81797" w:rsidRPr="00000B43" w14:paraId="556825B6" w14:textId="77777777" w:rsidTr="0070035A">
        <w:trPr>
          <w:trHeight w:val="1560"/>
        </w:trPr>
        <w:tc>
          <w:tcPr>
            <w:tcW w:w="1856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CE75F5E" w14:textId="66287D7A" w:rsidR="00F81797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>Минусы</w:t>
            </w:r>
          </w:p>
        </w:tc>
        <w:tc>
          <w:tcPr>
            <w:tcW w:w="2696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3425C82" w14:textId="6627BEB4" w:rsidR="00F81797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t xml:space="preserve">Затрачивает времени намного больше на поиск информации, полученные знания могут быть </w:t>
            </w:r>
            <w:r w:rsidRPr="00000B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шибочными</w:t>
            </w:r>
          </w:p>
        </w:tc>
        <w:tc>
          <w:tcPr>
            <w:tcW w:w="21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3E3CC61" w14:textId="77996D8A" w:rsidR="00F81797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Ученик может забыть спросить об задолженностях либо просто не </w:t>
            </w:r>
            <w:r w:rsidRPr="00000B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желать спрашивать, необходимо подходить к каждому учителю отдельно</w:t>
            </w:r>
          </w:p>
        </w:tc>
        <w:tc>
          <w:tcPr>
            <w:tcW w:w="263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5248752" w14:textId="5F69C6D4" w:rsidR="00F81797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еобходимо отводит отдельному ученику больше времени, необходимо договариваться с </w:t>
            </w:r>
            <w:r w:rsidRPr="00000B4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аждым отдельным учителем, может не совпадать свободное время</w:t>
            </w:r>
          </w:p>
        </w:tc>
      </w:tr>
    </w:tbl>
    <w:p w14:paraId="36180ADB" w14:textId="2B94DC3D" w:rsidR="000B596F" w:rsidRPr="00000B43" w:rsidRDefault="000B596F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CJM от лица пользователя «Ученик» до внедрения системы администрирования. Таблица </w:t>
      </w:r>
      <w:r w:rsidR="0070035A" w:rsidRPr="00000B43">
        <w:rPr>
          <w:rFonts w:ascii="Times New Roman" w:hAnsi="Times New Roman" w:cs="Times New Roman"/>
          <w:sz w:val="28"/>
          <w:szCs w:val="28"/>
        </w:rPr>
        <w:t>3</w:t>
      </w:r>
      <w:r w:rsidRPr="00000B43">
        <w:rPr>
          <w:rFonts w:ascii="Times New Roman" w:hAnsi="Times New Roman" w:cs="Times New Roman"/>
          <w:sz w:val="28"/>
          <w:szCs w:val="28"/>
        </w:rPr>
        <w:t>.</w:t>
      </w:r>
    </w:p>
    <w:p w14:paraId="28273979" w14:textId="77777777" w:rsidR="00827C70" w:rsidRPr="00000B43" w:rsidRDefault="00827C70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5603B807" w14:textId="784BAE7F" w:rsidR="0070035A" w:rsidRPr="00000B43" w:rsidRDefault="0070035A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W w:w="928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1552"/>
        <w:gridCol w:w="3000"/>
        <w:gridCol w:w="2105"/>
        <w:gridCol w:w="2631"/>
      </w:tblGrid>
      <w:tr w:rsidR="00C50170" w:rsidRPr="00000B43" w14:paraId="1C8FE35C" w14:textId="77777777" w:rsidTr="00F16A11">
        <w:trPr>
          <w:trHeight w:val="1100"/>
        </w:trPr>
        <w:tc>
          <w:tcPr>
            <w:tcW w:w="155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DE06102" w14:textId="5A4E31A7" w:rsidR="00C50170" w:rsidRPr="00000B43" w:rsidRDefault="00594DE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300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3F66C8F" w14:textId="77777777" w:rsidR="00C50170" w:rsidRPr="00000B43" w:rsidRDefault="00C501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смотр учебных материалов</w:t>
            </w:r>
          </w:p>
        </w:tc>
        <w:tc>
          <w:tcPr>
            <w:tcW w:w="21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FAF73D5" w14:textId="77777777" w:rsidR="00C50170" w:rsidRPr="00000B43" w:rsidRDefault="00C501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смотр задолженностей</w:t>
            </w:r>
          </w:p>
        </w:tc>
        <w:tc>
          <w:tcPr>
            <w:tcW w:w="263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00F0DC4" w14:textId="7B8B427A" w:rsidR="00C50170" w:rsidRPr="00000B43" w:rsidRDefault="00C501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Решение тестов</w:t>
            </w:r>
          </w:p>
        </w:tc>
      </w:tr>
      <w:tr w:rsidR="00275A4B" w:rsidRPr="00000B43" w14:paraId="648DE386" w14:textId="77777777" w:rsidTr="00F16A11">
        <w:trPr>
          <w:trHeight w:val="1855"/>
        </w:trPr>
        <w:tc>
          <w:tcPr>
            <w:tcW w:w="155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711FB04" w14:textId="77777777" w:rsidR="00275A4B" w:rsidRPr="00000B43" w:rsidRDefault="00275A4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итуация</w:t>
            </w:r>
          </w:p>
        </w:tc>
        <w:tc>
          <w:tcPr>
            <w:tcW w:w="300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7D7A3F0" w14:textId="77777777" w:rsidR="00275A4B" w:rsidRPr="00000B43" w:rsidRDefault="00275A4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у необходимо подготовиться к тестам</w:t>
            </w:r>
          </w:p>
        </w:tc>
        <w:tc>
          <w:tcPr>
            <w:tcW w:w="21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6B92612" w14:textId="77777777" w:rsidR="00275A4B" w:rsidRPr="00000B43" w:rsidRDefault="00275A4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 пропустил контрольную по уважительной причине</w:t>
            </w:r>
          </w:p>
        </w:tc>
        <w:tc>
          <w:tcPr>
            <w:tcW w:w="263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7F6725C" w14:textId="77777777" w:rsidR="00275A4B" w:rsidRPr="00000B43" w:rsidRDefault="00275A4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 получил задолженность по предмету</w:t>
            </w:r>
          </w:p>
        </w:tc>
      </w:tr>
      <w:tr w:rsidR="00275A4B" w:rsidRPr="00000B43" w14:paraId="46A8BD04" w14:textId="77777777" w:rsidTr="00F16A11">
        <w:trPr>
          <w:trHeight w:val="1560"/>
        </w:trPr>
        <w:tc>
          <w:tcPr>
            <w:tcW w:w="155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25E7D0C" w14:textId="7CD56DCF" w:rsidR="00275A4B" w:rsidRPr="00000B43" w:rsidRDefault="00F16A11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Д</w:t>
            </w:r>
            <w:r w:rsidR="00275A4B"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ействия</w:t>
            </w:r>
          </w:p>
        </w:tc>
        <w:tc>
          <w:tcPr>
            <w:tcW w:w="300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DF00861" w14:textId="77777777" w:rsidR="00275A4B" w:rsidRPr="00000B43" w:rsidRDefault="00275A4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Ищет информацию в интернете и на нашем сайте</w:t>
            </w:r>
          </w:p>
        </w:tc>
        <w:tc>
          <w:tcPr>
            <w:tcW w:w="21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C7E54F8" w14:textId="77777777" w:rsidR="00275A4B" w:rsidRPr="00000B43" w:rsidRDefault="00275A4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оиск задолженности в личном кабинете</w:t>
            </w:r>
          </w:p>
        </w:tc>
        <w:tc>
          <w:tcPr>
            <w:tcW w:w="263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58E7EF2" w14:textId="77777777" w:rsidR="00275A4B" w:rsidRPr="00000B43" w:rsidRDefault="00275A4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 захотел закрыть данную задолженность</w:t>
            </w:r>
          </w:p>
        </w:tc>
      </w:tr>
      <w:tr w:rsidR="00275A4B" w:rsidRPr="00000B43" w14:paraId="66A44BEB" w14:textId="77777777" w:rsidTr="00F16A11">
        <w:trPr>
          <w:trHeight w:val="1560"/>
        </w:trPr>
        <w:tc>
          <w:tcPr>
            <w:tcW w:w="155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26817A5" w14:textId="77777777" w:rsidR="00275A4B" w:rsidRPr="00000B43" w:rsidRDefault="00275A4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Точки взаимодействия</w:t>
            </w:r>
          </w:p>
        </w:tc>
        <w:tc>
          <w:tcPr>
            <w:tcW w:w="300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E6002EF" w14:textId="77777777" w:rsidR="00275A4B" w:rsidRPr="00000B43" w:rsidRDefault="00275A4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учебный материал в оповещении о задолженности</w:t>
            </w:r>
          </w:p>
        </w:tc>
        <w:tc>
          <w:tcPr>
            <w:tcW w:w="21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45D7D8A" w14:textId="77777777" w:rsidR="00275A4B" w:rsidRPr="00000B43" w:rsidRDefault="00275A4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ведомление задолженности в личном кабинете</w:t>
            </w:r>
          </w:p>
        </w:tc>
        <w:tc>
          <w:tcPr>
            <w:tcW w:w="263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1A5F491" w14:textId="77777777" w:rsidR="00275A4B" w:rsidRPr="00000B43" w:rsidRDefault="00275A4B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тест в уведомлении о задолженности</w:t>
            </w:r>
          </w:p>
        </w:tc>
      </w:tr>
      <w:tr w:rsidR="00F81797" w:rsidRPr="00000B43" w14:paraId="5987C6F9" w14:textId="77777777" w:rsidTr="00F16A11">
        <w:trPr>
          <w:trHeight w:val="1560"/>
        </w:trPr>
        <w:tc>
          <w:tcPr>
            <w:tcW w:w="155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C34602E" w14:textId="1259DAB1" w:rsidR="00F81797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люсы</w:t>
            </w:r>
          </w:p>
        </w:tc>
        <w:tc>
          <w:tcPr>
            <w:tcW w:w="300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05AA272" w14:textId="26B505AA" w:rsidR="00F81797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Быстрый поиск нужного материала</w:t>
            </w:r>
          </w:p>
        </w:tc>
        <w:tc>
          <w:tcPr>
            <w:tcW w:w="21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016D22B" w14:textId="6766D49C" w:rsidR="00F81797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 сразу видит возможности в закрытии задолженностей</w:t>
            </w:r>
          </w:p>
        </w:tc>
        <w:tc>
          <w:tcPr>
            <w:tcW w:w="263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689A4E5" w14:textId="7C796BE3" w:rsidR="00F81797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Возможность закрыть задолженность в любое свободное время</w:t>
            </w:r>
          </w:p>
        </w:tc>
      </w:tr>
      <w:tr w:rsidR="00F81797" w:rsidRPr="00000B43" w14:paraId="1B2E060E" w14:textId="77777777" w:rsidTr="00F16A11">
        <w:trPr>
          <w:trHeight w:val="1560"/>
        </w:trPr>
        <w:tc>
          <w:tcPr>
            <w:tcW w:w="1552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A19637E" w14:textId="77777777" w:rsidR="00F81797" w:rsidRPr="00000B43" w:rsidRDefault="00F81797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00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B0AC066" w14:textId="0351F4A3" w:rsidR="00F81797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Деградация навыка поиска информации</w:t>
            </w:r>
          </w:p>
        </w:tc>
        <w:tc>
          <w:tcPr>
            <w:tcW w:w="210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683EAE8" w14:textId="6EF74E78" w:rsidR="00F81797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63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DD7CF07" w14:textId="75D71F66" w:rsidR="00F81797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Больший риск списать</w:t>
            </w:r>
          </w:p>
        </w:tc>
      </w:tr>
    </w:tbl>
    <w:p w14:paraId="747EED80" w14:textId="3D01FA37" w:rsidR="00275A4B" w:rsidRPr="00000B43" w:rsidRDefault="00594DEB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CJM от лица пользователя «Ученик»</w:t>
      </w:r>
      <w:r w:rsidR="008A4F81" w:rsidRPr="00000B43">
        <w:rPr>
          <w:rFonts w:ascii="Times New Roman" w:hAnsi="Times New Roman" w:cs="Times New Roman"/>
          <w:sz w:val="28"/>
          <w:szCs w:val="28"/>
        </w:rPr>
        <w:t xml:space="preserve"> после внедрения системы администрирования</w:t>
      </w:r>
      <w:r w:rsidRPr="00000B43">
        <w:rPr>
          <w:rFonts w:ascii="Times New Roman" w:hAnsi="Times New Roman" w:cs="Times New Roman"/>
          <w:sz w:val="28"/>
          <w:szCs w:val="28"/>
        </w:rPr>
        <w:t xml:space="preserve">. Таблица </w:t>
      </w:r>
      <w:r w:rsidR="0070035A" w:rsidRPr="00000B43">
        <w:rPr>
          <w:rFonts w:ascii="Times New Roman" w:hAnsi="Times New Roman" w:cs="Times New Roman"/>
          <w:sz w:val="28"/>
          <w:szCs w:val="28"/>
        </w:rPr>
        <w:t>4</w:t>
      </w:r>
      <w:r w:rsidRPr="00000B43">
        <w:rPr>
          <w:rFonts w:ascii="Times New Roman" w:hAnsi="Times New Roman" w:cs="Times New Roman"/>
          <w:sz w:val="28"/>
          <w:szCs w:val="28"/>
        </w:rPr>
        <w:t>.</w:t>
      </w:r>
    </w:p>
    <w:p w14:paraId="0FE8E088" w14:textId="0A7235BA" w:rsidR="0070035A" w:rsidRPr="00000B43" w:rsidRDefault="0070035A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A83D026" w14:textId="0F51D0C4" w:rsidR="00DE5FA6" w:rsidRPr="00000B43" w:rsidRDefault="00536072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От лица учителей</w:t>
      </w:r>
      <w:r w:rsidR="00B911EB" w:rsidRPr="00000B4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W w:w="934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1500"/>
        <w:gridCol w:w="2178"/>
        <w:gridCol w:w="1701"/>
        <w:gridCol w:w="2268"/>
        <w:gridCol w:w="1701"/>
      </w:tblGrid>
      <w:tr w:rsidR="00C50170" w:rsidRPr="00000B43" w14:paraId="0ABB2305" w14:textId="77777777" w:rsidTr="006954D7">
        <w:trPr>
          <w:trHeight w:val="885"/>
        </w:trPr>
        <w:tc>
          <w:tcPr>
            <w:tcW w:w="150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1B44367" w14:textId="27C8B24E" w:rsidR="00C50170" w:rsidRPr="00000B43" w:rsidRDefault="00520ADD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217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B8A868E" w14:textId="677F1A84" w:rsidR="00C50170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е учебных материал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C58E202" w14:textId="77777777" w:rsidR="00C50170" w:rsidRPr="00000B43" w:rsidRDefault="00C501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смотр и назначение задолженностей</w:t>
            </w:r>
          </w:p>
        </w:tc>
        <w:tc>
          <w:tcPr>
            <w:tcW w:w="2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8E33A33" w14:textId="147EED06" w:rsidR="00C50170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Закрытия задолженности учеников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000000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03C7757" w14:textId="554369A9" w:rsidR="00C50170" w:rsidRPr="00000B43" w:rsidRDefault="00C50170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оздание тестов</w:t>
            </w:r>
          </w:p>
        </w:tc>
      </w:tr>
      <w:tr w:rsidR="00C50170" w:rsidRPr="00000B43" w14:paraId="3E016AE0" w14:textId="77777777" w:rsidTr="006954D7">
        <w:trPr>
          <w:trHeight w:val="2235"/>
        </w:trPr>
        <w:tc>
          <w:tcPr>
            <w:tcW w:w="150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83B2532" w14:textId="77777777" w:rsidR="00C50170" w:rsidRPr="00000B43" w:rsidRDefault="00C501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итуация</w:t>
            </w:r>
          </w:p>
        </w:tc>
        <w:tc>
          <w:tcPr>
            <w:tcW w:w="217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00ED9B7" w14:textId="7F79F6AD" w:rsidR="00C50170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Необходимо отметить параграфы по темам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4C30031" w14:textId="77777777" w:rsidR="00C50170" w:rsidRPr="00000B43" w:rsidRDefault="00C501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и получили задолженности из-за отсутствия на уроке</w:t>
            </w:r>
          </w:p>
        </w:tc>
        <w:tc>
          <w:tcPr>
            <w:tcW w:w="2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7EB5946" w14:textId="6C18A661" w:rsidR="00C50170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 хочет закрыть задолженность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000000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ACCCDD7" w14:textId="77777777" w:rsidR="00C50170" w:rsidRPr="00000B43" w:rsidRDefault="00C50170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Необходимо создать тест для исправления задолженностей</w:t>
            </w:r>
          </w:p>
        </w:tc>
      </w:tr>
      <w:tr w:rsidR="00C50170" w:rsidRPr="00000B43" w14:paraId="3BE6F7C5" w14:textId="77777777" w:rsidTr="006954D7">
        <w:trPr>
          <w:trHeight w:val="1155"/>
        </w:trPr>
        <w:tc>
          <w:tcPr>
            <w:tcW w:w="150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76DEEF0" w14:textId="2E8AA3B9" w:rsidR="00C50170" w:rsidRPr="00000B43" w:rsidRDefault="00F16A11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Д</w:t>
            </w:r>
            <w:r w:rsidR="00C50170"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ействия</w:t>
            </w:r>
          </w:p>
        </w:tc>
        <w:tc>
          <w:tcPr>
            <w:tcW w:w="217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F7445AE" w14:textId="751FA73C" w:rsidR="00C50170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Огласить на уроке параграфы по теме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AA1EB8C" w14:textId="59864C3F" w:rsidR="00C50170" w:rsidRPr="00000B43" w:rsidRDefault="000328C8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Необходимо сообщить ученику об задолженности</w:t>
            </w:r>
          </w:p>
        </w:tc>
        <w:tc>
          <w:tcPr>
            <w:tcW w:w="2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0D60A56" w14:textId="7944802B" w:rsidR="00C50170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общить ученику об задолженности, согласовать время и место на проведения самостоятельной 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000000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E577316" w14:textId="4BF4C15A" w:rsidR="00C50170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оставление теста и распечатка его на принтере, для проведения самостоятельных</w:t>
            </w:r>
          </w:p>
        </w:tc>
      </w:tr>
      <w:tr w:rsidR="006114F6" w:rsidRPr="00000B43" w14:paraId="49311D76" w14:textId="77777777" w:rsidTr="006954D7">
        <w:trPr>
          <w:trHeight w:val="1155"/>
        </w:trPr>
        <w:tc>
          <w:tcPr>
            <w:tcW w:w="150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A1BE982" w14:textId="024BCFB3" w:rsidR="006114F6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люсы</w:t>
            </w:r>
          </w:p>
        </w:tc>
        <w:tc>
          <w:tcPr>
            <w:tcW w:w="217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BDA066E" w14:textId="59FB668A" w:rsidR="006114F6" w:rsidRPr="00000B43" w:rsidRDefault="000328C8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Распространение информации для всех учеников в классе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6357A82" w14:textId="46075AE9" w:rsidR="006114F6" w:rsidRPr="00000B43" w:rsidRDefault="008D7154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Можно сразу договорится об исправлении</w:t>
            </w:r>
          </w:p>
        </w:tc>
        <w:tc>
          <w:tcPr>
            <w:tcW w:w="2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CA9B12F" w14:textId="5C385FE6" w:rsidR="006114F6" w:rsidRPr="00000B43" w:rsidRDefault="006954D7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 больше внимания обратит на задолженность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000000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4FF1764" w14:textId="7D75407E" w:rsidR="006114F6" w:rsidRPr="00000B43" w:rsidRDefault="006954D7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</w:tr>
      <w:tr w:rsidR="006114F6" w:rsidRPr="00000B43" w14:paraId="1EB6C481" w14:textId="77777777" w:rsidTr="006954D7">
        <w:trPr>
          <w:trHeight w:val="1155"/>
        </w:trPr>
        <w:tc>
          <w:tcPr>
            <w:tcW w:w="150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D31FD3B" w14:textId="1B102CE3" w:rsidR="006114F6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Минусы</w:t>
            </w:r>
          </w:p>
        </w:tc>
        <w:tc>
          <w:tcPr>
            <w:tcW w:w="217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1CC82E4" w14:textId="6D853D47" w:rsidR="006114F6" w:rsidRPr="00000B43" w:rsidRDefault="006114F6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Не все ученики обратят на это внимание, информация об этом может </w:t>
            </w: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затеряться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DC66973" w14:textId="25DB253A" w:rsidR="006114F6" w:rsidRPr="00000B43" w:rsidRDefault="008D7154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Зачастую ученик забывает об задолженнос</w:t>
            </w: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ти</w:t>
            </w:r>
          </w:p>
        </w:tc>
        <w:tc>
          <w:tcPr>
            <w:tcW w:w="2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FC84E19" w14:textId="371140B7" w:rsidR="006114F6" w:rsidRPr="00000B43" w:rsidRDefault="006954D7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Необходимо тратить время </w:t>
            </w:r>
            <w:r w:rsidR="006230F1"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на отслеживание</w:t>
            </w: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работы ученика, необходима </w:t>
            </w: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огласовывать время между учителем и учеником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000000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268EF72" w14:textId="66F91A5D" w:rsidR="006114F6" w:rsidRPr="00000B43" w:rsidRDefault="006954D7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Старые, но актуальные тесты теряются</w:t>
            </w:r>
          </w:p>
        </w:tc>
      </w:tr>
    </w:tbl>
    <w:p w14:paraId="5B751AAD" w14:textId="32C84F3E" w:rsidR="0070035A" w:rsidRPr="00000B43" w:rsidRDefault="00275A4B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CJM</w:t>
      </w:r>
      <w:r w:rsidR="00594DEB" w:rsidRPr="00000B43">
        <w:rPr>
          <w:rFonts w:ascii="Times New Roman" w:hAnsi="Times New Roman" w:cs="Times New Roman"/>
          <w:sz w:val="28"/>
          <w:szCs w:val="28"/>
        </w:rPr>
        <w:t xml:space="preserve"> от лица пользователя «Учитель»</w:t>
      </w:r>
      <w:r w:rsidR="008A4F81" w:rsidRPr="00000B43">
        <w:rPr>
          <w:rFonts w:ascii="Times New Roman" w:hAnsi="Times New Roman" w:cs="Times New Roman"/>
          <w:sz w:val="28"/>
          <w:szCs w:val="28"/>
        </w:rPr>
        <w:t xml:space="preserve"> </w:t>
      </w:r>
      <w:r w:rsidR="00520ADD" w:rsidRPr="00000B43">
        <w:rPr>
          <w:rFonts w:ascii="Times New Roman" w:hAnsi="Times New Roman" w:cs="Times New Roman"/>
          <w:sz w:val="28"/>
          <w:szCs w:val="28"/>
        </w:rPr>
        <w:t>до</w:t>
      </w:r>
      <w:r w:rsidR="008A4F81" w:rsidRPr="00000B43">
        <w:rPr>
          <w:rFonts w:ascii="Times New Roman" w:hAnsi="Times New Roman" w:cs="Times New Roman"/>
          <w:sz w:val="28"/>
          <w:szCs w:val="28"/>
        </w:rPr>
        <w:t xml:space="preserve"> внедрения системы администрирования</w:t>
      </w:r>
      <w:r w:rsidRPr="00000B43">
        <w:rPr>
          <w:rFonts w:ascii="Times New Roman" w:hAnsi="Times New Roman" w:cs="Times New Roman"/>
          <w:sz w:val="28"/>
          <w:szCs w:val="28"/>
        </w:rPr>
        <w:t xml:space="preserve">. Таблица </w:t>
      </w:r>
      <w:r w:rsidR="0070035A" w:rsidRPr="00000B43">
        <w:rPr>
          <w:rFonts w:ascii="Times New Roman" w:hAnsi="Times New Roman" w:cs="Times New Roman"/>
          <w:sz w:val="28"/>
          <w:szCs w:val="28"/>
        </w:rPr>
        <w:t>5</w:t>
      </w:r>
      <w:r w:rsidRPr="00000B43">
        <w:rPr>
          <w:rFonts w:ascii="Times New Roman" w:hAnsi="Times New Roman" w:cs="Times New Roman"/>
          <w:sz w:val="28"/>
          <w:szCs w:val="28"/>
        </w:rPr>
        <w:t>.</w:t>
      </w:r>
    </w:p>
    <w:p w14:paraId="6BE6E250" w14:textId="77777777" w:rsidR="0070035A" w:rsidRPr="00000B43" w:rsidRDefault="0070035A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934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1268"/>
        <w:gridCol w:w="2410"/>
        <w:gridCol w:w="1701"/>
        <w:gridCol w:w="2268"/>
        <w:gridCol w:w="1701"/>
      </w:tblGrid>
      <w:tr w:rsidR="0070035A" w:rsidRPr="00000B43" w14:paraId="7589B58F" w14:textId="77777777" w:rsidTr="00F16A11">
        <w:trPr>
          <w:trHeight w:val="885"/>
        </w:trPr>
        <w:tc>
          <w:tcPr>
            <w:tcW w:w="1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226F494" w14:textId="4B834A86" w:rsidR="0070035A" w:rsidRPr="00000B43" w:rsidRDefault="00520ADD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15" w:name="_Hlk37331827"/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24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B81AF5A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оздание учебных материалов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930E483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смотр и назначение задолженностей</w:t>
            </w:r>
          </w:p>
        </w:tc>
        <w:tc>
          <w:tcPr>
            <w:tcW w:w="2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3BB671B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смотр присланных тестов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000000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76F57D8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смотр и создание тестов</w:t>
            </w:r>
          </w:p>
        </w:tc>
      </w:tr>
      <w:tr w:rsidR="0070035A" w:rsidRPr="00000B43" w14:paraId="0576B504" w14:textId="77777777" w:rsidTr="00F16A11">
        <w:trPr>
          <w:trHeight w:val="2235"/>
        </w:trPr>
        <w:tc>
          <w:tcPr>
            <w:tcW w:w="1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F0722B7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итуация</w:t>
            </w:r>
          </w:p>
        </w:tc>
        <w:tc>
          <w:tcPr>
            <w:tcW w:w="24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FCB9263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Необходимо выложить учебные материалы по проведенной контрольной или самостоятельной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FBB9385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и получили задолженности из-за отсутствия на уроке</w:t>
            </w:r>
          </w:p>
        </w:tc>
        <w:tc>
          <w:tcPr>
            <w:tcW w:w="2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A170798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Ученик написал тест по своей задолженности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000000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08B277D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Необходимо создать тест для исправления задолженностей</w:t>
            </w:r>
          </w:p>
        </w:tc>
      </w:tr>
      <w:tr w:rsidR="0070035A" w:rsidRPr="00000B43" w14:paraId="73B73753" w14:textId="77777777" w:rsidTr="00F16A11">
        <w:trPr>
          <w:trHeight w:val="1782"/>
        </w:trPr>
        <w:tc>
          <w:tcPr>
            <w:tcW w:w="1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60AFC52" w14:textId="56C7E1A7" w:rsidR="0070035A" w:rsidRPr="00000B43" w:rsidRDefault="00F16A11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Д</w:t>
            </w:r>
            <w:r w:rsidR="0070035A"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ействия</w:t>
            </w:r>
          </w:p>
        </w:tc>
        <w:tc>
          <w:tcPr>
            <w:tcW w:w="24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E7EB386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ереход на сайт и поиск функции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DB9FE70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Заполнения журнала</w:t>
            </w:r>
          </w:p>
        </w:tc>
        <w:tc>
          <w:tcPr>
            <w:tcW w:w="2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362D19A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верка почты на присланные тесты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000000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10FBC4A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оставления теста и выкладывания для общего доступа</w:t>
            </w:r>
          </w:p>
        </w:tc>
      </w:tr>
      <w:tr w:rsidR="0070035A" w:rsidRPr="00000B43" w14:paraId="4196E9EE" w14:textId="77777777" w:rsidTr="00F16A11">
        <w:trPr>
          <w:trHeight w:val="1695"/>
        </w:trPr>
        <w:tc>
          <w:tcPr>
            <w:tcW w:w="1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6D26030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Точки взаимодействия</w:t>
            </w:r>
          </w:p>
        </w:tc>
        <w:tc>
          <w:tcPr>
            <w:tcW w:w="24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FC10726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Заполнение формы в личном кабинете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B3C245C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Авторизация в личном кабинете и переход в журнал задолженностей</w:t>
            </w:r>
          </w:p>
        </w:tc>
        <w:tc>
          <w:tcPr>
            <w:tcW w:w="2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D4B91F3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смотр присланных тестов в личном кабинете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000000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72AD76A" w14:textId="77777777" w:rsidR="0070035A" w:rsidRPr="00000B43" w:rsidRDefault="0070035A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ереход в личный кабинет и заполнения формы</w:t>
            </w:r>
          </w:p>
        </w:tc>
      </w:tr>
      <w:tr w:rsidR="006230F1" w:rsidRPr="00000B43" w14:paraId="2A52B5D1" w14:textId="77777777" w:rsidTr="00AD4DFB">
        <w:trPr>
          <w:trHeight w:val="1079"/>
        </w:trPr>
        <w:tc>
          <w:tcPr>
            <w:tcW w:w="1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C2A241E" w14:textId="029DBE0A" w:rsidR="006230F1" w:rsidRPr="00000B43" w:rsidRDefault="006230F1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люсы</w:t>
            </w:r>
          </w:p>
        </w:tc>
        <w:tc>
          <w:tcPr>
            <w:tcW w:w="24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7B8628C" w14:textId="5F9F0FCD" w:rsidR="006230F1" w:rsidRPr="00000B43" w:rsidRDefault="009A4CCD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Все учебные материалы сохранены в одном месте и систематизированы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7A971EC" w14:textId="4713F03E" w:rsidR="006230F1" w:rsidRPr="00000B43" w:rsidRDefault="00F16A11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Все задолженности видны ученику в личном кабинете</w:t>
            </w:r>
          </w:p>
        </w:tc>
        <w:tc>
          <w:tcPr>
            <w:tcW w:w="2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A843524" w14:textId="507C8855" w:rsidR="006230F1" w:rsidRPr="00000B43" w:rsidRDefault="00F16A11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Автоматизированная проверка тестов, меньше времени тратится на работу с учеником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000000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CF767B8" w14:textId="4A3EDBB2" w:rsidR="006230F1" w:rsidRPr="00000B43" w:rsidRDefault="00F16A11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Все созданные тесты не теряются и используются повторно, не забирая времени на </w:t>
            </w: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создания </w:t>
            </w:r>
            <w:bookmarkStart w:id="16" w:name="_GoBack"/>
            <w:bookmarkEnd w:id="16"/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новых тестов у учителей </w:t>
            </w:r>
          </w:p>
        </w:tc>
      </w:tr>
      <w:tr w:rsidR="006230F1" w:rsidRPr="00000B43" w14:paraId="5074793D" w14:textId="77777777" w:rsidTr="00F16A11">
        <w:trPr>
          <w:trHeight w:val="1695"/>
        </w:trPr>
        <w:tc>
          <w:tcPr>
            <w:tcW w:w="1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E700285" w14:textId="1123DAC8" w:rsidR="006230F1" w:rsidRPr="00000B43" w:rsidRDefault="006230F1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Минусы</w:t>
            </w:r>
          </w:p>
        </w:tc>
        <w:tc>
          <w:tcPr>
            <w:tcW w:w="2410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A1D8E85" w14:textId="579249D1" w:rsidR="006230F1" w:rsidRPr="00000B43" w:rsidRDefault="00F16A11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AF154DE" w14:textId="1CA50559" w:rsidR="006230F1" w:rsidRPr="00000B43" w:rsidRDefault="00F16A11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Необходимо заполнять журнал на сайте</w:t>
            </w:r>
          </w:p>
        </w:tc>
        <w:tc>
          <w:tcPr>
            <w:tcW w:w="2268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751863E" w14:textId="47D7CC91" w:rsidR="006230F1" w:rsidRPr="00000B43" w:rsidRDefault="00F16A11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Большая вероятность списывания учеником</w:t>
            </w:r>
          </w:p>
        </w:tc>
        <w:tc>
          <w:tcPr>
            <w:tcW w:w="1701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000000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D97B7D6" w14:textId="41C027E2" w:rsidR="006230F1" w:rsidRPr="00000B43" w:rsidRDefault="00F16A11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Есть определенный шаблон для создания тестов, которого нужно придерживаться</w:t>
            </w:r>
          </w:p>
        </w:tc>
      </w:tr>
    </w:tbl>
    <w:p w14:paraId="55992301" w14:textId="77777777" w:rsidR="0070035A" w:rsidRPr="00000B43" w:rsidRDefault="0070035A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EE0CB81" w14:textId="4B2FA3AC" w:rsidR="0070035A" w:rsidRPr="00000B43" w:rsidRDefault="0070035A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CJM от лица пользователя «Учитель» после внедрения системы администрирования. Таблица 6.</w:t>
      </w:r>
    </w:p>
    <w:bookmarkEnd w:id="15"/>
    <w:p w14:paraId="2B2DAAF7" w14:textId="6F692024" w:rsidR="00827C70" w:rsidRPr="00000B43" w:rsidRDefault="00827C70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От лица родителей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W w:w="9064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2119"/>
        <w:gridCol w:w="6945"/>
      </w:tblGrid>
      <w:tr w:rsidR="00827C70" w:rsidRPr="00000B43" w14:paraId="38089997" w14:textId="77777777" w:rsidTr="008367B3">
        <w:trPr>
          <w:trHeight w:val="885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2048BA4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694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36DD81C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смотр задолженности своего ребенка</w:t>
            </w:r>
          </w:p>
        </w:tc>
      </w:tr>
      <w:tr w:rsidR="00827C70" w:rsidRPr="00000B43" w14:paraId="3DCD620E" w14:textId="77777777" w:rsidTr="008367B3">
        <w:trPr>
          <w:trHeight w:val="1009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CF91384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итуация</w:t>
            </w:r>
          </w:p>
        </w:tc>
        <w:tc>
          <w:tcPr>
            <w:tcW w:w="694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A6E8ABE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Родитель увидел плохую оценку в дневнике своего ребенка</w:t>
            </w:r>
          </w:p>
        </w:tc>
      </w:tr>
      <w:tr w:rsidR="00827C70" w:rsidRPr="00000B43" w14:paraId="00D18907" w14:textId="77777777" w:rsidTr="008367B3">
        <w:trPr>
          <w:trHeight w:val="883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B37946C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Действия</w:t>
            </w:r>
          </w:p>
        </w:tc>
        <w:tc>
          <w:tcPr>
            <w:tcW w:w="694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E45A4D6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Мотивировать его на разговор с учителем об исправлении</w:t>
            </w:r>
          </w:p>
        </w:tc>
      </w:tr>
      <w:tr w:rsidR="00827C70" w:rsidRPr="00000B43" w14:paraId="37961073" w14:textId="77777777" w:rsidTr="008367B3">
        <w:trPr>
          <w:trHeight w:val="1195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1827896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Точки взаимодействия</w:t>
            </w:r>
          </w:p>
        </w:tc>
        <w:tc>
          <w:tcPr>
            <w:tcW w:w="694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0558B7F6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Родитель должен от начала и до конца следить за исправлением оценки своего ребенка из его рассказов либо через разговор с учителем</w:t>
            </w:r>
          </w:p>
        </w:tc>
      </w:tr>
      <w:tr w:rsidR="00827C70" w:rsidRPr="00000B43" w14:paraId="6290F01B" w14:textId="77777777" w:rsidTr="008367B3">
        <w:trPr>
          <w:trHeight w:val="873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1301E032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люсы</w:t>
            </w:r>
          </w:p>
        </w:tc>
        <w:tc>
          <w:tcPr>
            <w:tcW w:w="694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4A02A56C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Ребенок более ответственно и мотивированно подойдет к закрытию своей оценки </w:t>
            </w:r>
          </w:p>
        </w:tc>
      </w:tr>
      <w:tr w:rsidR="00827C70" w:rsidRPr="00000B43" w14:paraId="51644B01" w14:textId="77777777" w:rsidTr="008367B3">
        <w:trPr>
          <w:trHeight w:val="618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D582DC6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Минусы</w:t>
            </w:r>
          </w:p>
        </w:tc>
        <w:tc>
          <w:tcPr>
            <w:tcW w:w="6945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AE0E955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За каждую отрицательную оценку необходимо связываться с учителем, либо мотивировать ребенка</w:t>
            </w:r>
          </w:p>
        </w:tc>
      </w:tr>
    </w:tbl>
    <w:p w14:paraId="6B7CAF9B" w14:textId="194B84F5" w:rsidR="00B911EB" w:rsidRPr="00000B43" w:rsidRDefault="00B911EB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CJM от лица пользователя «Родитель» </w:t>
      </w:r>
      <w:r w:rsidR="00827C70" w:rsidRPr="00000B43">
        <w:rPr>
          <w:rFonts w:ascii="Times New Roman" w:hAnsi="Times New Roman" w:cs="Times New Roman"/>
          <w:sz w:val="28"/>
          <w:szCs w:val="28"/>
        </w:rPr>
        <w:t>до</w:t>
      </w:r>
      <w:r w:rsidRPr="00000B43">
        <w:rPr>
          <w:rFonts w:ascii="Times New Roman" w:hAnsi="Times New Roman" w:cs="Times New Roman"/>
          <w:sz w:val="28"/>
          <w:szCs w:val="28"/>
        </w:rPr>
        <w:t xml:space="preserve"> внедрения системы администрирования. Таблица </w:t>
      </w:r>
      <w:r w:rsidR="00F81797" w:rsidRPr="00000B43">
        <w:rPr>
          <w:rFonts w:ascii="Times New Roman" w:hAnsi="Times New Roman" w:cs="Times New Roman"/>
          <w:sz w:val="28"/>
          <w:szCs w:val="28"/>
        </w:rPr>
        <w:t>7</w:t>
      </w:r>
      <w:r w:rsidRPr="00000B43">
        <w:rPr>
          <w:rFonts w:ascii="Times New Roman" w:hAnsi="Times New Roman" w:cs="Times New Roman"/>
          <w:sz w:val="28"/>
          <w:szCs w:val="28"/>
        </w:rPr>
        <w:t>.</w:t>
      </w:r>
    </w:p>
    <w:p w14:paraId="1E50D68C" w14:textId="63521B3C" w:rsidR="00827C70" w:rsidRPr="00000B43" w:rsidRDefault="00827C70" w:rsidP="00000B43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W w:w="8923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2119"/>
        <w:gridCol w:w="6804"/>
      </w:tblGrid>
      <w:tr w:rsidR="00827C70" w:rsidRPr="00000B43" w14:paraId="0C6677CF" w14:textId="77777777" w:rsidTr="00000B43">
        <w:trPr>
          <w:trHeight w:val="885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20CDEA3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6804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2C5E170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смотр задолженности своего ребенка</w:t>
            </w:r>
          </w:p>
        </w:tc>
      </w:tr>
      <w:tr w:rsidR="00827C70" w:rsidRPr="00000B43" w14:paraId="4BA912EF" w14:textId="77777777" w:rsidTr="00000B43">
        <w:trPr>
          <w:trHeight w:val="1009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20EE5D0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Ситуация</w:t>
            </w:r>
          </w:p>
        </w:tc>
        <w:tc>
          <w:tcPr>
            <w:tcW w:w="6804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20933D72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Родитель увидел плохую оценку в дневнике своего ребенка</w:t>
            </w:r>
          </w:p>
        </w:tc>
      </w:tr>
      <w:tr w:rsidR="00827C70" w:rsidRPr="00000B43" w14:paraId="0AD63E7A" w14:textId="77777777" w:rsidTr="00000B43">
        <w:trPr>
          <w:trHeight w:val="883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0483078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Действия</w:t>
            </w:r>
          </w:p>
        </w:tc>
        <w:tc>
          <w:tcPr>
            <w:tcW w:w="6804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C7836AC" w14:textId="34C88EE9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роверка возможности её закрытия на сайте задолженностей, в личном кабинете</w:t>
            </w:r>
          </w:p>
        </w:tc>
      </w:tr>
      <w:tr w:rsidR="00827C70" w:rsidRPr="00000B43" w14:paraId="360EEBA1" w14:textId="77777777" w:rsidTr="00000B43">
        <w:trPr>
          <w:trHeight w:val="1195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8278790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Точки взаимодействия</w:t>
            </w:r>
          </w:p>
        </w:tc>
        <w:tc>
          <w:tcPr>
            <w:tcW w:w="6804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F8896D2" w14:textId="4D354D6E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Родитель сообщает об возможности закрытия задолженности своему ребенку и помогает ему подготовиться к тесту либо мотивирует его</w:t>
            </w:r>
          </w:p>
        </w:tc>
      </w:tr>
      <w:tr w:rsidR="00827C70" w:rsidRPr="00000B43" w14:paraId="2537E298" w14:textId="77777777" w:rsidTr="00000B43">
        <w:trPr>
          <w:trHeight w:val="873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75724458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Плюсы</w:t>
            </w:r>
          </w:p>
        </w:tc>
        <w:tc>
          <w:tcPr>
            <w:tcW w:w="6804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3BB4E166" w14:textId="6CAD6D32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Возможность закрытия задолженности видны в одном месте. Больше нет необходимости постоянно связываться с учителями</w:t>
            </w:r>
          </w:p>
        </w:tc>
      </w:tr>
      <w:tr w:rsidR="00827C70" w:rsidRPr="00000B43" w14:paraId="73A9CA72" w14:textId="77777777" w:rsidTr="00000B43">
        <w:trPr>
          <w:trHeight w:val="618"/>
        </w:trPr>
        <w:tc>
          <w:tcPr>
            <w:tcW w:w="2119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6BFCA135" w14:textId="7777777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Минусы</w:t>
            </w:r>
          </w:p>
        </w:tc>
        <w:tc>
          <w:tcPr>
            <w:tcW w:w="6804" w:type="dxa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14:paraId="55C14CBD" w14:textId="7CF82AC7" w:rsidR="00827C70" w:rsidRPr="00000B43" w:rsidRDefault="00827C70" w:rsidP="00000B43">
            <w:pPr>
              <w:widowControl w:val="0"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00B43"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</w:tr>
    </w:tbl>
    <w:p w14:paraId="21BE392E" w14:textId="77777777" w:rsidR="00B911EB" w:rsidRPr="00000B43" w:rsidRDefault="00B911EB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19A45F2C" w14:textId="5C2CF947" w:rsidR="00B911EB" w:rsidRPr="00000B43" w:rsidRDefault="00B911EB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CJM от лица пользователя «Родитель» после внедрения системы администрирования. Таблица </w:t>
      </w:r>
      <w:r w:rsidR="00F81797" w:rsidRPr="00000B43">
        <w:rPr>
          <w:rFonts w:ascii="Times New Roman" w:hAnsi="Times New Roman" w:cs="Times New Roman"/>
          <w:sz w:val="28"/>
          <w:szCs w:val="28"/>
        </w:rPr>
        <w:t>8</w:t>
      </w:r>
      <w:r w:rsidRPr="00000B43">
        <w:rPr>
          <w:rFonts w:ascii="Times New Roman" w:hAnsi="Times New Roman" w:cs="Times New Roman"/>
          <w:sz w:val="28"/>
          <w:szCs w:val="28"/>
        </w:rPr>
        <w:t>.</w:t>
      </w:r>
    </w:p>
    <w:p w14:paraId="5C24BC90" w14:textId="6BE03899" w:rsidR="00105785" w:rsidRPr="00000B43" w:rsidRDefault="00105785" w:rsidP="00000B43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00B43">
        <w:rPr>
          <w:rFonts w:ascii="Times New Roman" w:hAnsi="Times New Roman" w:cs="Times New Roman"/>
          <w:b/>
          <w:sz w:val="28"/>
          <w:szCs w:val="28"/>
        </w:rPr>
        <w:t xml:space="preserve">Итог: </w:t>
      </w:r>
    </w:p>
    <w:p w14:paraId="13E8372D" w14:textId="4DA55E94" w:rsidR="00105785" w:rsidRPr="00000B43" w:rsidRDefault="00105785" w:rsidP="00000B43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Плюсы добавление системы администрирования учебных задолженностей</w:t>
      </w:r>
      <w:r w:rsidRPr="00000B43">
        <w:rPr>
          <w:rFonts w:ascii="Times New Roman" w:hAnsi="Times New Roman" w:cs="Times New Roman"/>
          <w:b/>
          <w:sz w:val="28"/>
          <w:szCs w:val="28"/>
        </w:rPr>
        <w:t>:</w:t>
      </w:r>
    </w:p>
    <w:p w14:paraId="37539B54" w14:textId="26CC2C40" w:rsidR="00105785" w:rsidRPr="00000B43" w:rsidRDefault="00105785" w:rsidP="00000B43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+ ускорит работу с задолженностями учеников для учителей;</w:t>
      </w:r>
    </w:p>
    <w:p w14:paraId="12A71389" w14:textId="1B027D2B" w:rsidR="00105785" w:rsidRPr="00000B43" w:rsidRDefault="00105785" w:rsidP="00000B43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+ упростит мониторинг задолженностей для учеников и родителей;</w:t>
      </w:r>
    </w:p>
    <w:p w14:paraId="1402F98E" w14:textId="6CFE5A3F" w:rsidR="00B911EB" w:rsidRPr="00000B43" w:rsidRDefault="00105785" w:rsidP="00000B43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+ централизация всех созданных тестов и учебных материалов в одном месте;</w:t>
      </w:r>
    </w:p>
    <w:p w14:paraId="74D90484" w14:textId="442C317D" w:rsidR="00105785" w:rsidRPr="00000B43" w:rsidRDefault="00105785" w:rsidP="00000B43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en-US"/>
        </w:rPr>
      </w:pPr>
      <w:r w:rsidRPr="00000B43"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</w:p>
    <w:p w14:paraId="16D1086D" w14:textId="7518D9DF" w:rsidR="00105785" w:rsidRPr="00000B43" w:rsidRDefault="00105785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Минусы:</w:t>
      </w:r>
    </w:p>
    <w:p w14:paraId="556B33DA" w14:textId="79BE0E07" w:rsidR="00105785" w:rsidRPr="00000B43" w:rsidRDefault="00105785" w:rsidP="00000B43">
      <w:pPr>
        <w:pStyle w:val="a3"/>
        <w:numPr>
          <w:ilvl w:val="0"/>
          <w:numId w:val="11"/>
        </w:numPr>
        <w:spacing w:line="360" w:lineRule="auto"/>
        <w:ind w:left="567" w:hanging="207"/>
        <w:rPr>
          <w:sz w:val="28"/>
          <w:szCs w:val="28"/>
        </w:rPr>
      </w:pPr>
      <w:r w:rsidRPr="00000B43">
        <w:rPr>
          <w:sz w:val="28"/>
          <w:szCs w:val="28"/>
        </w:rPr>
        <w:t>большая возможность для списывания у ученика;</w:t>
      </w:r>
    </w:p>
    <w:p w14:paraId="6F70D01D" w14:textId="6D61EF73" w:rsidR="00105785" w:rsidRPr="00000B43" w:rsidRDefault="00105785" w:rsidP="00000B43">
      <w:pPr>
        <w:pStyle w:val="a3"/>
        <w:numPr>
          <w:ilvl w:val="0"/>
          <w:numId w:val="11"/>
        </w:numPr>
        <w:spacing w:line="360" w:lineRule="auto"/>
        <w:ind w:left="567" w:hanging="207"/>
        <w:rPr>
          <w:sz w:val="28"/>
          <w:szCs w:val="28"/>
        </w:rPr>
      </w:pPr>
    </w:p>
    <w:p w14:paraId="3806677C" w14:textId="77777777" w:rsidR="00275A4B" w:rsidRPr="00000B43" w:rsidRDefault="00275A4B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8BCE499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Целевой аудиторией данного сайта являются:</w:t>
      </w:r>
    </w:p>
    <w:p w14:paraId="319AB8A5" w14:textId="77777777" w:rsidR="00275A4B" w:rsidRPr="00000B43" w:rsidRDefault="00275A4B" w:rsidP="00000B43">
      <w:pPr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ученики “Многопрофильного лицея”;</w:t>
      </w:r>
    </w:p>
    <w:p w14:paraId="17AA5D79" w14:textId="77777777" w:rsidR="00275A4B" w:rsidRPr="00000B43" w:rsidRDefault="00275A4B" w:rsidP="00000B43">
      <w:pPr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учителя;</w:t>
      </w:r>
    </w:p>
    <w:p w14:paraId="7DD0A207" w14:textId="77777777" w:rsidR="00275A4B" w:rsidRPr="00000B43" w:rsidRDefault="00275A4B" w:rsidP="00000B43">
      <w:pPr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родители учеников;</w:t>
      </w:r>
    </w:p>
    <w:p w14:paraId="47E4D3CA" w14:textId="77777777" w:rsidR="00275A4B" w:rsidRPr="00000B43" w:rsidRDefault="00275A4B" w:rsidP="00000B43">
      <w:pPr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администрация школы.</w:t>
      </w:r>
    </w:p>
    <w:p w14:paraId="309DBFEE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D8D53E" w14:textId="77777777" w:rsidR="00275A4B" w:rsidRPr="00000B43" w:rsidRDefault="00275A4B" w:rsidP="00000B43">
      <w:pPr>
        <w:pStyle w:val="1"/>
        <w:numPr>
          <w:ilvl w:val="1"/>
          <w:numId w:val="1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17" w:name="_Toc31382258"/>
      <w:bookmarkStart w:id="18" w:name="_Toc37331351"/>
      <w:r w:rsidRPr="00000B43">
        <w:rPr>
          <w:rFonts w:ascii="Times New Roman" w:hAnsi="Times New Roman" w:cs="Times New Roman"/>
          <w:sz w:val="28"/>
          <w:szCs w:val="28"/>
        </w:rPr>
        <w:t>Исследование возможности интеграции с другими сервисами</w:t>
      </w:r>
      <w:bookmarkEnd w:id="17"/>
      <w:bookmarkEnd w:id="18"/>
    </w:p>
    <w:p w14:paraId="4F7985D0" w14:textId="7747C40A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38B111" w14:textId="668CCAED" w:rsidR="00E07A63" w:rsidRPr="00000B43" w:rsidRDefault="00E07A63" w:rsidP="00000B4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На данный момент </w:t>
      </w:r>
      <w:r w:rsidR="00197FEF" w:rsidRPr="00000B43">
        <w:rPr>
          <w:rFonts w:ascii="Times New Roman" w:hAnsi="Times New Roman" w:cs="Times New Roman"/>
          <w:sz w:val="28"/>
          <w:szCs w:val="28"/>
        </w:rPr>
        <w:t xml:space="preserve">списки учеников хранятся в таблицах формата </w:t>
      </w:r>
      <w:proofErr w:type="spellStart"/>
      <w:r w:rsidR="00F91A1F" w:rsidRPr="00000B43">
        <w:rPr>
          <w:rFonts w:ascii="Times New Roman" w:hAnsi="Times New Roman" w:cs="Times New Roman"/>
          <w:sz w:val="28"/>
          <w:szCs w:val="28"/>
          <w:lang w:val="en-US"/>
        </w:rPr>
        <w:t>exel</w:t>
      </w:r>
      <w:proofErr w:type="spellEnd"/>
      <w:r w:rsidR="00F91A1F" w:rsidRPr="00000B43">
        <w:rPr>
          <w:rFonts w:ascii="Times New Roman" w:hAnsi="Times New Roman" w:cs="Times New Roman"/>
          <w:sz w:val="28"/>
          <w:szCs w:val="28"/>
        </w:rPr>
        <w:t xml:space="preserve"> и</w:t>
      </w:r>
      <w:r w:rsidR="00197FEF" w:rsidRPr="00000B4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97FEF" w:rsidRPr="00000B43">
        <w:rPr>
          <w:rFonts w:ascii="Times New Roman" w:hAnsi="Times New Roman" w:cs="Times New Roman"/>
          <w:sz w:val="28"/>
          <w:szCs w:val="28"/>
          <w:lang w:val="en-US"/>
        </w:rPr>
        <w:t>cvs</w:t>
      </w:r>
      <w:proofErr w:type="spellEnd"/>
      <w:r w:rsidR="00197FEF" w:rsidRPr="00000B43">
        <w:rPr>
          <w:rFonts w:ascii="Times New Roman" w:hAnsi="Times New Roman" w:cs="Times New Roman"/>
          <w:sz w:val="28"/>
          <w:szCs w:val="28"/>
        </w:rPr>
        <w:t>, поэтому, для более эффективного добавления новых пользователей, необходимо чтобы наш веб-сайт имел возможность интеграции с данными форматами.</w:t>
      </w:r>
      <w:r w:rsidR="00684E81" w:rsidRPr="00000B43">
        <w:rPr>
          <w:rFonts w:ascii="Times New Roman" w:hAnsi="Times New Roman" w:cs="Times New Roman"/>
          <w:sz w:val="28"/>
          <w:szCs w:val="28"/>
        </w:rPr>
        <w:t xml:space="preserve"> Данная модификация </w:t>
      </w:r>
    </w:p>
    <w:p w14:paraId="108F0318" w14:textId="77777777" w:rsidR="00684E81" w:rsidRPr="00000B43" w:rsidRDefault="00684E81" w:rsidP="00000B4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40F51AF" w14:textId="3B1082B1" w:rsidR="00275A4B" w:rsidRPr="00000B43" w:rsidRDefault="00684E81" w:rsidP="00000B4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Для дальнейшей модернизации данной системы необходимо предусмотреть возможность интеграции функции оповещения с мобильным приложением. Эт</w:t>
      </w:r>
      <w:r w:rsidR="00516B4B" w:rsidRPr="00000B43">
        <w:rPr>
          <w:rFonts w:ascii="Times New Roman" w:hAnsi="Times New Roman" w:cs="Times New Roman"/>
          <w:sz w:val="28"/>
          <w:szCs w:val="28"/>
        </w:rPr>
        <w:t xml:space="preserve">о еще сильнее упростит отслеживание задолженностей </w:t>
      </w:r>
      <w:r w:rsidR="005E24FA" w:rsidRPr="00000B43">
        <w:rPr>
          <w:rFonts w:ascii="Times New Roman" w:hAnsi="Times New Roman" w:cs="Times New Roman"/>
          <w:sz w:val="28"/>
          <w:szCs w:val="28"/>
        </w:rPr>
        <w:t xml:space="preserve">для учеников и их родителей. </w:t>
      </w:r>
    </w:p>
    <w:p w14:paraId="5ABD673C" w14:textId="77777777" w:rsidR="00275A4B" w:rsidRPr="00000B43" w:rsidRDefault="00275A4B" w:rsidP="00000B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2E5FA2" w14:textId="25565EFF" w:rsidR="00275A4B" w:rsidRPr="00000B43" w:rsidRDefault="00275A4B" w:rsidP="00000B43">
      <w:pPr>
        <w:pStyle w:val="2"/>
        <w:numPr>
          <w:ilvl w:val="1"/>
          <w:numId w:val="1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19" w:name="_Toc31382259"/>
      <w:bookmarkStart w:id="20" w:name="_Toc37331352"/>
      <w:r w:rsidRPr="00000B43">
        <w:rPr>
          <w:rFonts w:ascii="Times New Roman" w:hAnsi="Times New Roman" w:cs="Times New Roman"/>
          <w:sz w:val="28"/>
          <w:szCs w:val="28"/>
        </w:rPr>
        <w:t>Проектирование архитектуры приложения</w:t>
      </w:r>
      <w:bookmarkEnd w:id="19"/>
      <w:bookmarkEnd w:id="20"/>
    </w:p>
    <w:p w14:paraId="74DDE07C" w14:textId="77777777" w:rsidR="000B2ED2" w:rsidRPr="00000B43" w:rsidRDefault="000B2ED2" w:rsidP="00000B4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F9CF55A" w14:textId="77777777" w:rsidR="006B3628" w:rsidRPr="00000B43" w:rsidRDefault="005526FD" w:rsidP="00000B4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00B43">
        <w:rPr>
          <w:rFonts w:ascii="Times New Roman" w:hAnsi="Times New Roman" w:cs="Times New Roman"/>
          <w:sz w:val="28"/>
          <w:szCs w:val="28"/>
        </w:rPr>
        <w:t>Основным взаимодействием на сайте является взаимодействие между пользователями “Учитель” и “Ученик”.</w:t>
      </w:r>
      <w:r w:rsidR="006B3628" w:rsidRPr="00000B43">
        <w:rPr>
          <w:rFonts w:ascii="Times New Roman" w:hAnsi="Times New Roman" w:cs="Times New Roman"/>
          <w:sz w:val="28"/>
          <w:szCs w:val="28"/>
        </w:rPr>
        <w:t xml:space="preserve"> Данное взаимодействие содержит в себе</w:t>
      </w:r>
      <w:r w:rsidR="006B3628" w:rsidRPr="00000B4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6C390D3" w14:textId="1F1803DA" w:rsidR="006B3628" w:rsidRPr="00000B43" w:rsidRDefault="00234EF3" w:rsidP="00000B43">
      <w:pPr>
        <w:pStyle w:val="a3"/>
        <w:numPr>
          <w:ilvl w:val="0"/>
          <w:numId w:val="21"/>
        </w:numPr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</w:rPr>
        <w:lastRenderedPageBreak/>
        <w:t>учителю необходимо авторизоваться на сайте;</w:t>
      </w:r>
    </w:p>
    <w:p w14:paraId="2117A6D7" w14:textId="615F1A62" w:rsidR="00275A4B" w:rsidRPr="00000B43" w:rsidRDefault="00234EF3" w:rsidP="00000B43">
      <w:pPr>
        <w:pStyle w:val="a3"/>
        <w:numPr>
          <w:ilvl w:val="0"/>
          <w:numId w:val="21"/>
        </w:numPr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зайти в раздел “журнал” личного кабинета;</w:t>
      </w:r>
    </w:p>
    <w:p w14:paraId="56ED9B15" w14:textId="77FB3B69" w:rsidR="006B3628" w:rsidRPr="00000B43" w:rsidRDefault="00234EF3" w:rsidP="00000B43">
      <w:pPr>
        <w:pStyle w:val="a3"/>
        <w:numPr>
          <w:ilvl w:val="0"/>
          <w:numId w:val="21"/>
        </w:numPr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зайти в подраздел “мои предметы”;</w:t>
      </w:r>
    </w:p>
    <w:p w14:paraId="6FB59427" w14:textId="0FEB92C8" w:rsidR="006B3628" w:rsidRPr="00000B43" w:rsidRDefault="00234EF3" w:rsidP="00000B43">
      <w:pPr>
        <w:pStyle w:val="a3"/>
        <w:numPr>
          <w:ilvl w:val="0"/>
          <w:numId w:val="21"/>
        </w:numPr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в данном разделе на пересечении даты и ФИО ученика нужно поставить оценку, если она отрицательная, то можно назначить тест и учебный материал для этого теста, чтобы ученик мог исправить данную оценку;</w:t>
      </w:r>
    </w:p>
    <w:p w14:paraId="3A5677FB" w14:textId="0CB95464" w:rsidR="006B3628" w:rsidRPr="00000B43" w:rsidRDefault="00234EF3" w:rsidP="00000B43">
      <w:pPr>
        <w:pStyle w:val="a3"/>
        <w:numPr>
          <w:ilvl w:val="0"/>
          <w:numId w:val="21"/>
        </w:numPr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после этого, если при выставлении оценки был отмечен пункт, что можно исправить оценку, то у ученика появится уведомление об задолженности и ссылка на тест и материал для исправления.</w:t>
      </w:r>
    </w:p>
    <w:p w14:paraId="3810CAFB" w14:textId="77777777" w:rsidR="00E07A63" w:rsidRPr="00000B43" w:rsidRDefault="00E07A63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07D1E74F" w14:textId="7D1C0C4C" w:rsidR="00234EF3" w:rsidRPr="00000B43" w:rsidRDefault="00234EF3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Ученику для проверки и исправления появившихся задолженностей необходимо: </w:t>
      </w:r>
    </w:p>
    <w:p w14:paraId="3BAF3B8D" w14:textId="69126B29" w:rsidR="00234EF3" w:rsidRPr="00000B43" w:rsidRDefault="00234EF3" w:rsidP="00000B43">
      <w:pPr>
        <w:pStyle w:val="a3"/>
        <w:numPr>
          <w:ilvl w:val="0"/>
          <w:numId w:val="22"/>
        </w:numPr>
        <w:spacing w:line="360" w:lineRule="auto"/>
        <w:jc w:val="both"/>
        <w:rPr>
          <w:sz w:val="28"/>
          <w:szCs w:val="28"/>
          <w:lang w:val="en-US"/>
        </w:rPr>
      </w:pPr>
      <w:r w:rsidRPr="00000B43">
        <w:rPr>
          <w:sz w:val="28"/>
          <w:szCs w:val="28"/>
        </w:rPr>
        <w:t>авторизоваться на сайте</w:t>
      </w:r>
      <w:r w:rsidRPr="00000B43">
        <w:rPr>
          <w:sz w:val="28"/>
          <w:szCs w:val="28"/>
          <w:lang w:val="en-US"/>
        </w:rPr>
        <w:t>;</w:t>
      </w:r>
    </w:p>
    <w:p w14:paraId="503B8CFE" w14:textId="43EB4A8A" w:rsidR="00234EF3" w:rsidRPr="00000B43" w:rsidRDefault="00234EF3" w:rsidP="00000B43">
      <w:pPr>
        <w:pStyle w:val="a3"/>
        <w:numPr>
          <w:ilvl w:val="0"/>
          <w:numId w:val="22"/>
        </w:numPr>
        <w:spacing w:line="360" w:lineRule="auto"/>
        <w:jc w:val="both"/>
        <w:rPr>
          <w:sz w:val="28"/>
          <w:szCs w:val="28"/>
          <w:lang w:val="en-US"/>
        </w:rPr>
      </w:pPr>
      <w:r w:rsidRPr="00000B43">
        <w:rPr>
          <w:sz w:val="28"/>
          <w:szCs w:val="28"/>
        </w:rPr>
        <w:t>перейти в раздел уведомления</w:t>
      </w:r>
      <w:r w:rsidRPr="00000B43">
        <w:rPr>
          <w:sz w:val="28"/>
          <w:szCs w:val="28"/>
          <w:lang w:val="en-US"/>
        </w:rPr>
        <w:t>;</w:t>
      </w:r>
    </w:p>
    <w:p w14:paraId="7728FA50" w14:textId="15659499" w:rsidR="00234EF3" w:rsidRPr="00000B43" w:rsidRDefault="00234EF3" w:rsidP="00000B43">
      <w:pPr>
        <w:pStyle w:val="a3"/>
        <w:numPr>
          <w:ilvl w:val="0"/>
          <w:numId w:val="22"/>
        </w:numPr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нажать на ссылку у задолженности, которую необходимо исправить;</w:t>
      </w:r>
    </w:p>
    <w:p w14:paraId="1CB85191" w14:textId="77777777" w:rsidR="00E07A63" w:rsidRPr="00000B43" w:rsidRDefault="00234EF3" w:rsidP="00000B43">
      <w:pPr>
        <w:pStyle w:val="a3"/>
        <w:numPr>
          <w:ilvl w:val="0"/>
          <w:numId w:val="22"/>
        </w:numPr>
        <w:spacing w:line="360" w:lineRule="auto"/>
        <w:jc w:val="both"/>
        <w:rPr>
          <w:sz w:val="28"/>
          <w:szCs w:val="28"/>
        </w:rPr>
      </w:pPr>
      <w:r w:rsidRPr="00000B43">
        <w:rPr>
          <w:sz w:val="28"/>
          <w:szCs w:val="28"/>
        </w:rPr>
        <w:t>пройти тест.</w:t>
      </w:r>
    </w:p>
    <w:p w14:paraId="0315F9C7" w14:textId="77777777" w:rsidR="00E07A63" w:rsidRPr="00000B43" w:rsidRDefault="00E07A63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2368498B" w14:textId="1C8DB2ED" w:rsidR="00275A4B" w:rsidRPr="00000B43" w:rsidRDefault="00E07A63" w:rsidP="00000B4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>Д</w:t>
      </w:r>
      <w:r w:rsidR="00234EF3" w:rsidRPr="00000B43">
        <w:rPr>
          <w:rFonts w:ascii="Times New Roman" w:hAnsi="Times New Roman" w:cs="Times New Roman"/>
          <w:sz w:val="28"/>
          <w:szCs w:val="28"/>
        </w:rPr>
        <w:t>анное взаимодействие ученика и учителя через данную систему выглядит как показано на рисунке</w:t>
      </w:r>
      <w:r w:rsidRPr="00000B43">
        <w:rPr>
          <w:rFonts w:ascii="Times New Roman" w:hAnsi="Times New Roman" w:cs="Times New Roman"/>
          <w:sz w:val="28"/>
          <w:szCs w:val="28"/>
        </w:rPr>
        <w:t xml:space="preserve"> (Рисунок 1)</w:t>
      </w:r>
      <w:r w:rsidR="00234EF3" w:rsidRPr="00000B43">
        <w:rPr>
          <w:rFonts w:ascii="Times New Roman" w:hAnsi="Times New Roman" w:cs="Times New Roman"/>
          <w:sz w:val="28"/>
          <w:szCs w:val="28"/>
        </w:rPr>
        <w:t>.</w:t>
      </w:r>
    </w:p>
    <w:p w14:paraId="72DA1F40" w14:textId="77777777" w:rsidR="00275A4B" w:rsidRPr="00000B43" w:rsidRDefault="00275A4B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4EDDE93" w14:textId="77777777" w:rsidR="00275A4B" w:rsidRPr="00000B43" w:rsidRDefault="00275A4B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114300" distB="114300" distL="114300" distR="114300" wp14:anchorId="708F35AD" wp14:editId="410B2ECD">
            <wp:extent cx="6042997" cy="2328863"/>
            <wp:effectExtent l="0" t="0" r="0" b="0"/>
            <wp:docPr id="1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42997" cy="232886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4807EDA" w14:textId="0DD9C429" w:rsidR="00275A4B" w:rsidRPr="00000B43" w:rsidRDefault="00275A4B" w:rsidP="00000B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BPMN диаграмма. Рисунок </w:t>
      </w:r>
      <w:r w:rsidR="00E07A63" w:rsidRPr="00000B43">
        <w:rPr>
          <w:rFonts w:ascii="Times New Roman" w:hAnsi="Times New Roman" w:cs="Times New Roman"/>
          <w:sz w:val="28"/>
          <w:szCs w:val="28"/>
        </w:rPr>
        <w:t>1</w:t>
      </w:r>
    </w:p>
    <w:p w14:paraId="7602D65A" w14:textId="0465B738" w:rsidR="00B46EE3" w:rsidRPr="00000B43" w:rsidRDefault="00B46EE3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7DF8725" w14:textId="77777777" w:rsidR="00B46EE3" w:rsidRPr="00000B43" w:rsidRDefault="00B46EE3" w:rsidP="00000B43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Дополнительным видом </w:t>
      </w:r>
      <w:proofErr w:type="spellStart"/>
      <w:r w:rsidRPr="00000B43">
        <w:rPr>
          <w:rFonts w:ascii="Times New Roman" w:hAnsi="Times New Roman" w:cs="Times New Roman"/>
          <w:sz w:val="28"/>
          <w:szCs w:val="28"/>
        </w:rPr>
        <w:t>взаимодействи</w:t>
      </w:r>
      <w:proofErr w:type="spellEnd"/>
      <w:r w:rsidRPr="00000B43">
        <w:rPr>
          <w:rFonts w:ascii="Times New Roman" w:hAnsi="Times New Roman" w:cs="Times New Roman"/>
          <w:sz w:val="28"/>
          <w:szCs w:val="28"/>
        </w:rPr>
        <w:t xml:space="preserve"> на сайте является запись на дополнительное занятие. Происходит это следующим образом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118605D" w14:textId="22AC7771" w:rsidR="00B46EE3" w:rsidRPr="00000B43" w:rsidRDefault="00000B43" w:rsidP="00000B43">
      <w:pPr>
        <w:pStyle w:val="a3"/>
        <w:numPr>
          <w:ilvl w:val="0"/>
          <w:numId w:val="6"/>
        </w:numPr>
        <w:spacing w:line="360" w:lineRule="auto"/>
        <w:rPr>
          <w:sz w:val="28"/>
          <w:szCs w:val="28"/>
        </w:rPr>
      </w:pPr>
      <w:r w:rsidRPr="00000B43">
        <w:rPr>
          <w:sz w:val="28"/>
          <w:szCs w:val="28"/>
        </w:rPr>
        <w:t>учитель хочет провести дополнительное занятие;</w:t>
      </w:r>
    </w:p>
    <w:p w14:paraId="7BCA7C18" w14:textId="245F0478" w:rsidR="00B46EE3" w:rsidRPr="00000B43" w:rsidRDefault="00000B43" w:rsidP="00000B43">
      <w:pPr>
        <w:pStyle w:val="a3"/>
        <w:numPr>
          <w:ilvl w:val="0"/>
          <w:numId w:val="6"/>
        </w:numPr>
        <w:spacing w:line="360" w:lineRule="auto"/>
        <w:rPr>
          <w:sz w:val="28"/>
          <w:szCs w:val="28"/>
        </w:rPr>
      </w:pPr>
      <w:r w:rsidRPr="00000B43">
        <w:rPr>
          <w:sz w:val="28"/>
          <w:szCs w:val="28"/>
        </w:rPr>
        <w:t>учитель переходит на наш сайт и создает новое дополнительное занятие в разделе “занятия”;</w:t>
      </w:r>
    </w:p>
    <w:p w14:paraId="35342E0F" w14:textId="1E139019" w:rsidR="00000B43" w:rsidRPr="00000B43" w:rsidRDefault="00000B43" w:rsidP="00000B43">
      <w:pPr>
        <w:pStyle w:val="a3"/>
        <w:numPr>
          <w:ilvl w:val="0"/>
          <w:numId w:val="6"/>
        </w:numPr>
        <w:spacing w:line="360" w:lineRule="auto"/>
        <w:rPr>
          <w:sz w:val="28"/>
          <w:szCs w:val="28"/>
        </w:rPr>
      </w:pPr>
      <w:r w:rsidRPr="00000B43">
        <w:rPr>
          <w:sz w:val="28"/>
          <w:szCs w:val="28"/>
        </w:rPr>
        <w:t>ученики записываются на данное занятие, либо за них делают это их родители;</w:t>
      </w:r>
    </w:p>
    <w:p w14:paraId="48E4A36A" w14:textId="003DE51F" w:rsidR="00000B43" w:rsidRPr="00000B43" w:rsidRDefault="00000B43" w:rsidP="00000B43">
      <w:pPr>
        <w:pStyle w:val="a3"/>
        <w:numPr>
          <w:ilvl w:val="0"/>
          <w:numId w:val="6"/>
        </w:numPr>
        <w:spacing w:line="360" w:lineRule="auto"/>
        <w:rPr>
          <w:sz w:val="28"/>
          <w:szCs w:val="28"/>
        </w:rPr>
      </w:pPr>
      <w:r w:rsidRPr="00000B43">
        <w:rPr>
          <w:sz w:val="28"/>
          <w:szCs w:val="28"/>
        </w:rPr>
        <w:t>после занятия всех мест в наборе, либо по пришествию определенного времени, запись на занятие закрывается;</w:t>
      </w:r>
    </w:p>
    <w:p w14:paraId="451BB337" w14:textId="45BA5555" w:rsidR="00000B43" w:rsidRPr="00000B43" w:rsidRDefault="00000B43" w:rsidP="00000B43">
      <w:pPr>
        <w:pStyle w:val="a3"/>
        <w:numPr>
          <w:ilvl w:val="0"/>
          <w:numId w:val="6"/>
        </w:numPr>
        <w:spacing w:line="360" w:lineRule="auto"/>
        <w:rPr>
          <w:sz w:val="28"/>
          <w:szCs w:val="28"/>
        </w:rPr>
      </w:pPr>
      <w:r w:rsidRPr="00000B43">
        <w:rPr>
          <w:sz w:val="28"/>
          <w:szCs w:val="28"/>
        </w:rPr>
        <w:t>учитель проводит занятие</w:t>
      </w:r>
      <w:r w:rsidRPr="00000B43">
        <w:rPr>
          <w:sz w:val="28"/>
          <w:szCs w:val="28"/>
          <w:lang w:val="en-US"/>
        </w:rPr>
        <w:t>.</w:t>
      </w:r>
    </w:p>
    <w:p w14:paraId="18687A7E" w14:textId="7093E2D8" w:rsidR="00000B43" w:rsidRPr="00000B43" w:rsidRDefault="00000B43" w:rsidP="00000B4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47265C9" w14:textId="7D893286" w:rsidR="00000B43" w:rsidRPr="00000B43" w:rsidRDefault="00000B43" w:rsidP="00000B43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000B43">
        <w:rPr>
          <w:rFonts w:ascii="Times New Roman" w:hAnsi="Times New Roman" w:cs="Times New Roman"/>
          <w:sz w:val="28"/>
          <w:szCs w:val="28"/>
        </w:rPr>
        <w:t xml:space="preserve">Данное взаимодействие наглядно показано на </w:t>
      </w:r>
      <w:r w:rsidRPr="00000B43">
        <w:rPr>
          <w:rFonts w:ascii="Times New Roman" w:hAnsi="Times New Roman" w:cs="Times New Roman"/>
          <w:sz w:val="28"/>
          <w:szCs w:val="28"/>
          <w:lang w:val="en-US"/>
        </w:rPr>
        <w:t>BPMN</w:t>
      </w:r>
      <w:r w:rsidRPr="00000B43">
        <w:rPr>
          <w:rFonts w:ascii="Times New Roman" w:hAnsi="Times New Roman" w:cs="Times New Roman"/>
          <w:sz w:val="28"/>
          <w:szCs w:val="28"/>
        </w:rPr>
        <w:t xml:space="preserve"> диаграмме (Рисунок 2).</w:t>
      </w:r>
    </w:p>
    <w:p w14:paraId="59958FFA" w14:textId="451FBA24" w:rsidR="005A137D" w:rsidRPr="00000B43" w:rsidRDefault="00B46EE3" w:rsidP="00000B43">
      <w:pPr>
        <w:pStyle w:val="a3"/>
        <w:spacing w:line="360" w:lineRule="auto"/>
        <w:ind w:left="0"/>
        <w:rPr>
          <w:sz w:val="28"/>
          <w:szCs w:val="28"/>
        </w:rPr>
      </w:pPr>
      <w:r w:rsidRPr="00000B43">
        <w:rPr>
          <w:sz w:val="28"/>
          <w:szCs w:val="28"/>
        </w:rPr>
        <w:object w:dxaOrig="16050" w:dyaOrig="10051" w14:anchorId="75C161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2.5pt" o:ole="">
            <v:imagedata r:id="rId19" o:title=""/>
          </v:shape>
          <o:OLEObject Type="Embed" ProgID="Visio.Drawing.15" ShapeID="_x0000_i1025" DrawAspect="Content" ObjectID="_1650663851" r:id="rId20"/>
        </w:object>
      </w:r>
    </w:p>
    <w:p w14:paraId="5CE6EEF9" w14:textId="56DD963F" w:rsidR="00B46EE3" w:rsidRPr="00000B43" w:rsidRDefault="00B46EE3" w:rsidP="00000B43">
      <w:pPr>
        <w:pStyle w:val="a3"/>
        <w:spacing w:line="360" w:lineRule="auto"/>
        <w:ind w:left="0"/>
        <w:jc w:val="center"/>
        <w:rPr>
          <w:sz w:val="28"/>
          <w:szCs w:val="28"/>
        </w:rPr>
      </w:pPr>
      <w:r w:rsidRPr="00000B43">
        <w:rPr>
          <w:sz w:val="28"/>
          <w:szCs w:val="28"/>
          <w:lang w:val="en-US"/>
        </w:rPr>
        <w:t>BPMN</w:t>
      </w:r>
      <w:r w:rsidRPr="00000B43">
        <w:rPr>
          <w:sz w:val="28"/>
          <w:szCs w:val="28"/>
        </w:rPr>
        <w:t xml:space="preserve"> диаграмма взаимодействия учителя, ученика и родителя для записи на дополнительное занятие. (Рисунок 2)</w:t>
      </w:r>
    </w:p>
    <w:sectPr w:rsidR="00B46EE3" w:rsidRPr="00000B43" w:rsidSect="007612CE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A9A0ED" w14:textId="77777777" w:rsidR="00080092" w:rsidRDefault="00080092" w:rsidP="0070035A">
      <w:pPr>
        <w:spacing w:after="0" w:line="240" w:lineRule="auto"/>
      </w:pPr>
      <w:r>
        <w:separator/>
      </w:r>
    </w:p>
  </w:endnote>
  <w:endnote w:type="continuationSeparator" w:id="0">
    <w:p w14:paraId="44361C05" w14:textId="77777777" w:rsidR="00080092" w:rsidRDefault="00080092" w:rsidP="007003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Roboto">
    <w:charset w:val="00"/>
    <w:family w:val="auto"/>
    <w:pitch w:val="default"/>
  </w:font>
  <w:font w:name="Tinos">
    <w:altName w:val="SimSun"/>
    <w:charset w:val="86"/>
    <w:family w:val="auto"/>
    <w:pitch w:val="default"/>
    <w:sig w:usb0="E0000AFF" w:usb1="500078FF" w:usb2="00000029" w:usb3="00000000" w:csb0="600001BF" w:csb1="DFF7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58638497"/>
      <w:docPartObj>
        <w:docPartGallery w:val="Page Numbers (Bottom of Page)"/>
        <w:docPartUnique/>
      </w:docPartObj>
    </w:sdtPr>
    <w:sdtContent>
      <w:p w14:paraId="144B17C5" w14:textId="49F88B8F" w:rsidR="00295EF1" w:rsidRDefault="00295EF1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0B33FEC" w14:textId="77777777" w:rsidR="00295EF1" w:rsidRDefault="00295EF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0461C2" w14:textId="77777777" w:rsidR="00080092" w:rsidRDefault="00080092" w:rsidP="0070035A">
      <w:pPr>
        <w:spacing w:after="0" w:line="240" w:lineRule="auto"/>
      </w:pPr>
      <w:r>
        <w:separator/>
      </w:r>
    </w:p>
  </w:footnote>
  <w:footnote w:type="continuationSeparator" w:id="0">
    <w:p w14:paraId="2504F82B" w14:textId="77777777" w:rsidR="00080092" w:rsidRDefault="00080092" w:rsidP="0070035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E7FF0"/>
    <w:multiLevelType w:val="hybridMultilevel"/>
    <w:tmpl w:val="8F9A76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0A1E90"/>
    <w:multiLevelType w:val="multilevel"/>
    <w:tmpl w:val="5C9421F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8C928C2"/>
    <w:multiLevelType w:val="multilevel"/>
    <w:tmpl w:val="869A253E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0F310A5F"/>
    <w:multiLevelType w:val="hybridMultilevel"/>
    <w:tmpl w:val="5F6E79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DD613E"/>
    <w:multiLevelType w:val="multilevel"/>
    <w:tmpl w:val="912834EA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5" w15:restartNumberingAfterBreak="0">
    <w:nsid w:val="21ED2666"/>
    <w:multiLevelType w:val="multilevel"/>
    <w:tmpl w:val="9A2C2A82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22166633"/>
    <w:multiLevelType w:val="hybridMultilevel"/>
    <w:tmpl w:val="15C6916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41680B"/>
    <w:multiLevelType w:val="multilevel"/>
    <w:tmpl w:val="70D88A3E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29625BE0"/>
    <w:multiLevelType w:val="multilevel"/>
    <w:tmpl w:val="D15EA9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B556F1C"/>
    <w:multiLevelType w:val="hybridMultilevel"/>
    <w:tmpl w:val="84FC55D6"/>
    <w:lvl w:ilvl="0" w:tplc="1E20044C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5A34DC"/>
    <w:multiLevelType w:val="hybridMultilevel"/>
    <w:tmpl w:val="23EC574C"/>
    <w:lvl w:ilvl="0" w:tplc="0F1293C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1E41322"/>
    <w:multiLevelType w:val="multilevel"/>
    <w:tmpl w:val="6FE045B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2" w15:restartNumberingAfterBreak="0">
    <w:nsid w:val="57C02047"/>
    <w:multiLevelType w:val="multilevel"/>
    <w:tmpl w:val="FD1CB836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3" w15:restartNumberingAfterBreak="0">
    <w:nsid w:val="59816468"/>
    <w:multiLevelType w:val="hybridMultilevel"/>
    <w:tmpl w:val="7ADCEB76"/>
    <w:lvl w:ilvl="0" w:tplc="1E20044C">
      <w:numFmt w:val="bullet"/>
      <w:lvlText w:val="•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4" w15:restartNumberingAfterBreak="0">
    <w:nsid w:val="5AD15819"/>
    <w:multiLevelType w:val="multilevel"/>
    <w:tmpl w:val="1D7093D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5" w15:restartNumberingAfterBreak="0">
    <w:nsid w:val="6406061B"/>
    <w:multiLevelType w:val="hybridMultilevel"/>
    <w:tmpl w:val="D6B2E976"/>
    <w:lvl w:ilvl="0" w:tplc="04190003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6" w15:restartNumberingAfterBreak="0">
    <w:nsid w:val="666174FB"/>
    <w:multiLevelType w:val="multilevel"/>
    <w:tmpl w:val="274A9AA4"/>
    <w:lvl w:ilvl="0">
      <w:start w:val="1"/>
      <w:numFmt w:val="decimal"/>
      <w:lvlText w:val="%1."/>
      <w:lvlJc w:val="right"/>
      <w:pPr>
        <w:ind w:left="720" w:hanging="360"/>
      </w:pPr>
      <w:rPr>
        <w:u w:val="none"/>
      </w:rPr>
    </w:lvl>
    <w:lvl w:ilvl="1">
      <w:start w:val="1"/>
      <w:numFmt w:val="decimal"/>
      <w:lvlText w:val="%1.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17" w15:restartNumberingAfterBreak="0">
    <w:nsid w:val="6B6544CE"/>
    <w:multiLevelType w:val="multilevel"/>
    <w:tmpl w:val="91C4793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8" w15:restartNumberingAfterBreak="0">
    <w:nsid w:val="6DCF69EF"/>
    <w:multiLevelType w:val="hybridMultilevel"/>
    <w:tmpl w:val="8BB8A1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EFE58F0"/>
    <w:multiLevelType w:val="multilevel"/>
    <w:tmpl w:val="822AE3A2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0" w15:restartNumberingAfterBreak="0">
    <w:nsid w:val="78EA6E54"/>
    <w:multiLevelType w:val="multilevel"/>
    <w:tmpl w:val="B5F0526A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1" w15:restartNumberingAfterBreak="0">
    <w:nsid w:val="7B443AF6"/>
    <w:multiLevelType w:val="multilevel"/>
    <w:tmpl w:val="274A9AA4"/>
    <w:lvl w:ilvl="0">
      <w:start w:val="1"/>
      <w:numFmt w:val="decimal"/>
      <w:lvlText w:val="%1."/>
      <w:lvlJc w:val="right"/>
      <w:pPr>
        <w:ind w:left="720" w:hanging="360"/>
      </w:pPr>
      <w:rPr>
        <w:u w:val="none"/>
      </w:rPr>
    </w:lvl>
    <w:lvl w:ilvl="1">
      <w:start w:val="1"/>
      <w:numFmt w:val="decimal"/>
      <w:lvlText w:val="%1.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22" w15:restartNumberingAfterBreak="0">
    <w:nsid w:val="7C285DF3"/>
    <w:multiLevelType w:val="multilevel"/>
    <w:tmpl w:val="F136422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3" w15:restartNumberingAfterBreak="0">
    <w:nsid w:val="7DAA2B0E"/>
    <w:multiLevelType w:val="hybridMultilevel"/>
    <w:tmpl w:val="3898A5F2"/>
    <w:lvl w:ilvl="0" w:tplc="0A0CF02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7E5312FA"/>
    <w:multiLevelType w:val="hybridMultilevel"/>
    <w:tmpl w:val="AFB2EB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0"/>
  </w:num>
  <w:num w:numId="3">
    <w:abstractNumId w:val="8"/>
  </w:num>
  <w:num w:numId="4">
    <w:abstractNumId w:val="0"/>
  </w:num>
  <w:num w:numId="5">
    <w:abstractNumId w:val="14"/>
  </w:num>
  <w:num w:numId="6">
    <w:abstractNumId w:val="5"/>
  </w:num>
  <w:num w:numId="7">
    <w:abstractNumId w:val="2"/>
  </w:num>
  <w:num w:numId="8">
    <w:abstractNumId w:val="4"/>
  </w:num>
  <w:num w:numId="9">
    <w:abstractNumId w:val="11"/>
  </w:num>
  <w:num w:numId="10">
    <w:abstractNumId w:val="12"/>
  </w:num>
  <w:num w:numId="11">
    <w:abstractNumId w:val="22"/>
  </w:num>
  <w:num w:numId="12">
    <w:abstractNumId w:val="20"/>
  </w:num>
  <w:num w:numId="13">
    <w:abstractNumId w:val="1"/>
  </w:num>
  <w:num w:numId="14">
    <w:abstractNumId w:val="17"/>
  </w:num>
  <w:num w:numId="15">
    <w:abstractNumId w:val="19"/>
  </w:num>
  <w:num w:numId="16">
    <w:abstractNumId w:val="7"/>
  </w:num>
  <w:num w:numId="17">
    <w:abstractNumId w:val="16"/>
  </w:num>
  <w:num w:numId="18">
    <w:abstractNumId w:val="15"/>
  </w:num>
  <w:num w:numId="19">
    <w:abstractNumId w:val="6"/>
  </w:num>
  <w:num w:numId="20">
    <w:abstractNumId w:val="9"/>
  </w:num>
  <w:num w:numId="21">
    <w:abstractNumId w:val="23"/>
  </w:num>
  <w:num w:numId="22">
    <w:abstractNumId w:val="18"/>
  </w:num>
  <w:num w:numId="23">
    <w:abstractNumId w:val="21"/>
  </w:num>
  <w:num w:numId="24">
    <w:abstractNumId w:val="3"/>
  </w:num>
  <w:num w:numId="2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435A"/>
    <w:rsid w:val="00000B43"/>
    <w:rsid w:val="000328C8"/>
    <w:rsid w:val="00044CF7"/>
    <w:rsid w:val="00080092"/>
    <w:rsid w:val="0008487A"/>
    <w:rsid w:val="00093F73"/>
    <w:rsid w:val="000B2ED2"/>
    <w:rsid w:val="000B596F"/>
    <w:rsid w:val="000C04E8"/>
    <w:rsid w:val="000C7B4D"/>
    <w:rsid w:val="000F3720"/>
    <w:rsid w:val="00105785"/>
    <w:rsid w:val="00110FA5"/>
    <w:rsid w:val="001172A4"/>
    <w:rsid w:val="00133C88"/>
    <w:rsid w:val="00187C9A"/>
    <w:rsid w:val="00197FEF"/>
    <w:rsid w:val="001B64D6"/>
    <w:rsid w:val="001C626C"/>
    <w:rsid w:val="001D3389"/>
    <w:rsid w:val="001E4BB9"/>
    <w:rsid w:val="0020548A"/>
    <w:rsid w:val="00234EF3"/>
    <w:rsid w:val="00254A29"/>
    <w:rsid w:val="00275A4B"/>
    <w:rsid w:val="00291BDA"/>
    <w:rsid w:val="00295EF1"/>
    <w:rsid w:val="00296C56"/>
    <w:rsid w:val="002F66A4"/>
    <w:rsid w:val="00301DB9"/>
    <w:rsid w:val="00373A74"/>
    <w:rsid w:val="00375688"/>
    <w:rsid w:val="0038016F"/>
    <w:rsid w:val="003911CF"/>
    <w:rsid w:val="003A660F"/>
    <w:rsid w:val="003D233C"/>
    <w:rsid w:val="003D52B1"/>
    <w:rsid w:val="003F0BF8"/>
    <w:rsid w:val="00400486"/>
    <w:rsid w:val="00422C68"/>
    <w:rsid w:val="00436221"/>
    <w:rsid w:val="004C2196"/>
    <w:rsid w:val="004F7A45"/>
    <w:rsid w:val="00516B4B"/>
    <w:rsid w:val="00520ADD"/>
    <w:rsid w:val="00536072"/>
    <w:rsid w:val="005526FD"/>
    <w:rsid w:val="005753E1"/>
    <w:rsid w:val="00594DEB"/>
    <w:rsid w:val="005A137D"/>
    <w:rsid w:val="005B6D83"/>
    <w:rsid w:val="005D0AED"/>
    <w:rsid w:val="005D7F6D"/>
    <w:rsid w:val="005E0B61"/>
    <w:rsid w:val="005E24FA"/>
    <w:rsid w:val="006114F6"/>
    <w:rsid w:val="006230F1"/>
    <w:rsid w:val="00645079"/>
    <w:rsid w:val="00647812"/>
    <w:rsid w:val="00684E81"/>
    <w:rsid w:val="00686320"/>
    <w:rsid w:val="006954D7"/>
    <w:rsid w:val="006B3628"/>
    <w:rsid w:val="006C7068"/>
    <w:rsid w:val="006C71D7"/>
    <w:rsid w:val="0070035A"/>
    <w:rsid w:val="007612CE"/>
    <w:rsid w:val="007E0408"/>
    <w:rsid w:val="00827C70"/>
    <w:rsid w:val="008367B3"/>
    <w:rsid w:val="00855DCA"/>
    <w:rsid w:val="008655E5"/>
    <w:rsid w:val="0086744D"/>
    <w:rsid w:val="008A4F81"/>
    <w:rsid w:val="008D7154"/>
    <w:rsid w:val="008F2605"/>
    <w:rsid w:val="008F283C"/>
    <w:rsid w:val="009157DE"/>
    <w:rsid w:val="00917F41"/>
    <w:rsid w:val="00922181"/>
    <w:rsid w:val="009866F3"/>
    <w:rsid w:val="009A4CCD"/>
    <w:rsid w:val="00A24C8C"/>
    <w:rsid w:val="00A32DB2"/>
    <w:rsid w:val="00A42D7C"/>
    <w:rsid w:val="00A462F4"/>
    <w:rsid w:val="00A973B4"/>
    <w:rsid w:val="00AD1E3C"/>
    <w:rsid w:val="00AD4DFB"/>
    <w:rsid w:val="00B35D85"/>
    <w:rsid w:val="00B46EE3"/>
    <w:rsid w:val="00B64EF4"/>
    <w:rsid w:val="00B7435A"/>
    <w:rsid w:val="00B76938"/>
    <w:rsid w:val="00B911EB"/>
    <w:rsid w:val="00BB4277"/>
    <w:rsid w:val="00BC0551"/>
    <w:rsid w:val="00BC21D8"/>
    <w:rsid w:val="00BE54E7"/>
    <w:rsid w:val="00C21FAE"/>
    <w:rsid w:val="00C31BA3"/>
    <w:rsid w:val="00C50170"/>
    <w:rsid w:val="00C66E4F"/>
    <w:rsid w:val="00C75C02"/>
    <w:rsid w:val="00CC09FE"/>
    <w:rsid w:val="00CE6149"/>
    <w:rsid w:val="00D337F5"/>
    <w:rsid w:val="00D41EB6"/>
    <w:rsid w:val="00D77D26"/>
    <w:rsid w:val="00D813CB"/>
    <w:rsid w:val="00D92BBC"/>
    <w:rsid w:val="00DC0077"/>
    <w:rsid w:val="00DD2F0E"/>
    <w:rsid w:val="00DE5FA6"/>
    <w:rsid w:val="00DF3F15"/>
    <w:rsid w:val="00E0093F"/>
    <w:rsid w:val="00E07A63"/>
    <w:rsid w:val="00E37420"/>
    <w:rsid w:val="00E802C3"/>
    <w:rsid w:val="00E97CF1"/>
    <w:rsid w:val="00EB55A5"/>
    <w:rsid w:val="00EF465C"/>
    <w:rsid w:val="00F16A11"/>
    <w:rsid w:val="00F6521E"/>
    <w:rsid w:val="00F81797"/>
    <w:rsid w:val="00F84007"/>
    <w:rsid w:val="00F91A1F"/>
    <w:rsid w:val="00FA7CBF"/>
    <w:rsid w:val="00FC7092"/>
    <w:rsid w:val="00FD6AC5"/>
    <w:rsid w:val="00FE5CB5"/>
    <w:rsid w:val="00FE64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5D99C2"/>
  <w15:chartTrackingRefBased/>
  <w15:docId w15:val="{271FF913-FD7B-4C47-AE2F-63164F1C6D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75A4B"/>
    <w:pPr>
      <w:keepNext/>
      <w:keepLines/>
      <w:spacing w:before="400" w:after="120" w:line="276" w:lineRule="auto"/>
      <w:outlineLvl w:val="0"/>
    </w:pPr>
    <w:rPr>
      <w:rFonts w:ascii="Arial" w:eastAsia="Arial" w:hAnsi="Arial" w:cs="Arial"/>
      <w:sz w:val="40"/>
      <w:szCs w:val="40"/>
      <w:lang w:val="ru"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75A4B"/>
    <w:pPr>
      <w:keepNext/>
      <w:keepLines/>
      <w:spacing w:before="360" w:after="120" w:line="276" w:lineRule="auto"/>
      <w:outlineLvl w:val="1"/>
    </w:pPr>
    <w:rPr>
      <w:rFonts w:ascii="Arial" w:eastAsia="Arial" w:hAnsi="Arial" w:cs="Arial"/>
      <w:sz w:val="32"/>
      <w:szCs w:val="32"/>
      <w:lang w:val="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6AC5"/>
    <w:pPr>
      <w:widowControl w:val="0"/>
      <w:suppressAutoHyphens/>
      <w:autoSpaceDE w:val="0"/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a4">
    <w:name w:val="Title"/>
    <w:basedOn w:val="a"/>
    <w:next w:val="a"/>
    <w:link w:val="a5"/>
    <w:uiPriority w:val="10"/>
    <w:qFormat/>
    <w:rsid w:val="00373A7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373A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Normal (Web)"/>
    <w:basedOn w:val="a"/>
    <w:uiPriority w:val="99"/>
    <w:semiHidden/>
    <w:unhideWhenUsed/>
    <w:rsid w:val="006C70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75A4B"/>
    <w:rPr>
      <w:rFonts w:ascii="Arial" w:eastAsia="Arial" w:hAnsi="Arial" w:cs="Arial"/>
      <w:sz w:val="40"/>
      <w:szCs w:val="40"/>
      <w:lang w:val="ru" w:eastAsia="ru-RU"/>
    </w:rPr>
  </w:style>
  <w:style w:type="character" w:customStyle="1" w:styleId="20">
    <w:name w:val="Заголовок 2 Знак"/>
    <w:basedOn w:val="a0"/>
    <w:link w:val="2"/>
    <w:uiPriority w:val="9"/>
    <w:rsid w:val="00275A4B"/>
    <w:rPr>
      <w:rFonts w:ascii="Arial" w:eastAsia="Arial" w:hAnsi="Arial" w:cs="Arial"/>
      <w:sz w:val="32"/>
      <w:szCs w:val="32"/>
      <w:lang w:val="ru" w:eastAsia="ru-RU"/>
    </w:rPr>
  </w:style>
  <w:style w:type="table" w:styleId="-21">
    <w:name w:val="Grid Table 2 Accent 1"/>
    <w:basedOn w:val="a1"/>
    <w:uiPriority w:val="47"/>
    <w:rsid w:val="00275A4B"/>
    <w:pPr>
      <w:spacing w:after="0" w:line="240" w:lineRule="auto"/>
    </w:pPr>
    <w:tblPr>
      <w:tblStyleRowBandSize w:val="1"/>
      <w:tblStyleColBandSize w:val="1"/>
      <w:tblInd w:w="0" w:type="nil"/>
      <w:tblBorders>
        <w:top w:val="single" w:sz="2" w:space="0" w:color="8EAADB" w:themeColor="accent1" w:themeTint="99"/>
        <w:bottom w:val="single" w:sz="2" w:space="0" w:color="8EAADB" w:themeColor="accent1" w:themeTint="99"/>
        <w:insideH w:val="single" w:sz="2" w:space="0" w:color="8EAADB" w:themeColor="accent1" w:themeTint="99"/>
        <w:insideV w:val="single" w:sz="2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a7">
    <w:name w:val="header"/>
    <w:basedOn w:val="a"/>
    <w:link w:val="a8"/>
    <w:uiPriority w:val="99"/>
    <w:unhideWhenUsed/>
    <w:rsid w:val="007003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0035A"/>
  </w:style>
  <w:style w:type="paragraph" w:styleId="a9">
    <w:name w:val="footer"/>
    <w:basedOn w:val="a"/>
    <w:link w:val="aa"/>
    <w:uiPriority w:val="99"/>
    <w:unhideWhenUsed/>
    <w:rsid w:val="007003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0035A"/>
  </w:style>
  <w:style w:type="paragraph" w:styleId="ab">
    <w:name w:val="TOC Heading"/>
    <w:basedOn w:val="1"/>
    <w:next w:val="a"/>
    <w:uiPriority w:val="39"/>
    <w:unhideWhenUsed/>
    <w:qFormat/>
    <w:rsid w:val="00536072"/>
    <w:pPr>
      <w:spacing w:before="480" w:after="0"/>
      <w:outlineLvl w:val="9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  <w:lang w:val="ru-RU"/>
    </w:rPr>
  </w:style>
  <w:style w:type="paragraph" w:styleId="11">
    <w:name w:val="toc 1"/>
    <w:basedOn w:val="a"/>
    <w:next w:val="a"/>
    <w:autoRedefine/>
    <w:uiPriority w:val="39"/>
    <w:unhideWhenUsed/>
    <w:qFormat/>
    <w:rsid w:val="00536072"/>
    <w:pPr>
      <w:spacing w:after="100" w:line="276" w:lineRule="auto"/>
    </w:pPr>
    <w:rPr>
      <w:rFonts w:ascii="Calibri" w:eastAsia="Calibri" w:hAnsi="Calibri" w:cs="Calibri"/>
      <w:lang w:eastAsia="ru-RU"/>
    </w:rPr>
  </w:style>
  <w:style w:type="character" w:styleId="ac">
    <w:name w:val="Hyperlink"/>
    <w:basedOn w:val="a0"/>
    <w:uiPriority w:val="99"/>
    <w:unhideWhenUsed/>
    <w:rsid w:val="00536072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qFormat/>
    <w:rsid w:val="00536072"/>
    <w:pPr>
      <w:tabs>
        <w:tab w:val="left" w:pos="880"/>
        <w:tab w:val="right" w:leader="dot" w:pos="9345"/>
      </w:tabs>
      <w:spacing w:after="100" w:line="360" w:lineRule="auto"/>
      <w:jc w:val="both"/>
    </w:pPr>
    <w:rPr>
      <w:rFonts w:ascii="Calibri" w:eastAsiaTheme="minorEastAsia" w:hAnsi="Calibri" w:cs="Calibri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187C9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87C9A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d">
    <w:name w:val="Unresolved Mention"/>
    <w:basedOn w:val="a0"/>
    <w:uiPriority w:val="99"/>
    <w:semiHidden/>
    <w:unhideWhenUsed/>
    <w:rsid w:val="00187C9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521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26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561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652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56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6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94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987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48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knowledge.allbest.ru/programming/2c0b65625b2bd68a5d53a88421206d26_0.html" TargetMode="External"/><Relationship Id="rId13" Type="http://schemas.openxmlformats.org/officeDocument/2006/relationships/hyperlink" Target="https://laravel.com/docs" TargetMode="External"/><Relationship Id="rId18" Type="http://schemas.openxmlformats.org/officeDocument/2006/relationships/image" Target="media/image1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s://docs.moodle.org/dev/Main_Page" TargetMode="External"/><Relationship Id="rId17" Type="http://schemas.openxmlformats.org/officeDocument/2006/relationships/hyperlink" Target="https://drive.google.com/open?id=1G-yrRMSscYIn-FDAlDWGJo2X0VMvaQa8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mysql.ru/docs/man/ANSI_diff_Sub-selects.html" TargetMode="Externa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jite.org/documents/Vol15/JITEv15ResearchP157-190Sun2138.pdf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learn.javascript.ru/ajax-xmlhttprequest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s://ro.ecu.edu.au/cgi/viewcontent.cgi?article=3038&amp;context=theses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files.scienceforum.ru/pdf/2017/33862.pdf" TargetMode="External"/><Relationship Id="rId14" Type="http://schemas.openxmlformats.org/officeDocument/2006/relationships/hyperlink" Target="https://getbootstrap.com/docs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09B6A5-916B-4E73-BE59-2474CE52C7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79</TotalTime>
  <Pages>30</Pages>
  <Words>4380</Words>
  <Characters>24969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</dc:creator>
  <cp:keywords/>
  <dc:description/>
  <cp:lastModifiedBy>vlad</cp:lastModifiedBy>
  <cp:revision>4</cp:revision>
  <dcterms:created xsi:type="dcterms:W3CDTF">2020-03-23T12:56:00Z</dcterms:created>
  <dcterms:modified xsi:type="dcterms:W3CDTF">2020-05-10T21:58:00Z</dcterms:modified>
</cp:coreProperties>
</file>